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F8D418B" w14:textId="3800F7B6" w:rsidR="00D32CED" w:rsidRPr="00A718B7" w:rsidRDefault="00425EA9" w:rsidP="00177683">
      <w:pPr>
        <w:jc w:val="center"/>
        <w:outlineLvl w:val="0"/>
        <w:rPr>
          <w:sz w:val="28"/>
          <w:szCs w:val="28"/>
          <w:lang w:val="es-ES_tradnl"/>
        </w:rPr>
      </w:pPr>
      <w:r w:rsidRPr="00A718B7">
        <w:rPr>
          <w:b/>
          <w:sz w:val="28"/>
          <w:szCs w:val="28"/>
          <w:u w:val="single"/>
          <w:lang w:val="es-ES_tradnl"/>
        </w:rPr>
        <w:t xml:space="preserve">Formulario </w:t>
      </w:r>
      <w:r w:rsidR="00DF1628" w:rsidRPr="00A718B7">
        <w:rPr>
          <w:b/>
          <w:sz w:val="28"/>
          <w:szCs w:val="28"/>
          <w:u w:val="single"/>
          <w:lang w:val="es-ES_tradnl"/>
        </w:rPr>
        <w:t xml:space="preserve">Examen </w:t>
      </w:r>
      <w:r w:rsidR="00F177FA">
        <w:rPr>
          <w:b/>
          <w:sz w:val="28"/>
          <w:szCs w:val="28"/>
          <w:u w:val="single"/>
          <w:lang w:val="es-ES_tradnl"/>
        </w:rPr>
        <w:t>Prácticas</w:t>
      </w:r>
      <w:r w:rsidR="009D576F" w:rsidRPr="00A718B7">
        <w:rPr>
          <w:b/>
          <w:sz w:val="28"/>
          <w:szCs w:val="28"/>
          <w:u w:val="single"/>
          <w:lang w:val="es-ES_tradnl"/>
        </w:rPr>
        <w:t xml:space="preserve"> </w:t>
      </w:r>
      <w:r w:rsidR="001B5295">
        <w:rPr>
          <w:b/>
          <w:sz w:val="28"/>
          <w:szCs w:val="28"/>
          <w:u w:val="single"/>
          <w:lang w:val="es-ES_tradnl"/>
        </w:rPr>
        <w:t>Junio</w:t>
      </w:r>
      <w:r w:rsidR="00C41F4B" w:rsidRPr="00A718B7">
        <w:rPr>
          <w:b/>
          <w:sz w:val="28"/>
          <w:szCs w:val="28"/>
          <w:u w:val="single"/>
          <w:lang w:val="es-ES_tradnl"/>
        </w:rPr>
        <w:t xml:space="preserve"> </w:t>
      </w:r>
      <w:r w:rsidR="00104DC7">
        <w:rPr>
          <w:b/>
          <w:sz w:val="28"/>
          <w:szCs w:val="28"/>
          <w:u w:val="single"/>
          <w:lang w:val="es-ES_tradnl"/>
        </w:rPr>
        <w:t>FBD</w:t>
      </w:r>
      <w:r w:rsidR="00C41F4B" w:rsidRPr="00A718B7">
        <w:rPr>
          <w:b/>
          <w:sz w:val="28"/>
          <w:szCs w:val="28"/>
          <w:u w:val="single"/>
          <w:lang w:val="es-ES_tradnl"/>
        </w:rPr>
        <w:t xml:space="preserve"> </w:t>
      </w:r>
      <w:r w:rsidR="00635F57" w:rsidRPr="00A718B7">
        <w:rPr>
          <w:b/>
          <w:sz w:val="28"/>
          <w:szCs w:val="28"/>
          <w:u w:val="single"/>
          <w:lang w:val="es-ES_tradnl"/>
        </w:rPr>
        <w:t>201</w:t>
      </w:r>
      <w:r w:rsidR="00DE763C">
        <w:rPr>
          <w:b/>
          <w:sz w:val="28"/>
          <w:szCs w:val="28"/>
          <w:u w:val="single"/>
          <w:lang w:val="es-ES_tradnl"/>
        </w:rPr>
        <w:t>9</w:t>
      </w:r>
      <w:r w:rsidR="00286888" w:rsidRPr="00A718B7">
        <w:rPr>
          <w:b/>
          <w:sz w:val="28"/>
          <w:szCs w:val="28"/>
          <w:u w:val="single"/>
          <w:lang w:val="es-ES_tradnl"/>
        </w:rPr>
        <w:t>-</w:t>
      </w:r>
      <w:r w:rsidR="00635F57" w:rsidRPr="00A718B7">
        <w:rPr>
          <w:b/>
          <w:sz w:val="28"/>
          <w:szCs w:val="28"/>
          <w:u w:val="single"/>
          <w:lang w:val="es-ES_tradnl"/>
        </w:rPr>
        <w:t>20</w:t>
      </w:r>
      <w:r w:rsidR="00DE763C">
        <w:rPr>
          <w:b/>
          <w:sz w:val="28"/>
          <w:szCs w:val="28"/>
          <w:u w:val="single"/>
          <w:lang w:val="es-ES_tradnl"/>
        </w:rPr>
        <w:t>20</w:t>
      </w:r>
      <w:r w:rsidR="00D32CED" w:rsidRPr="00A718B7">
        <w:rPr>
          <w:b/>
          <w:sz w:val="28"/>
          <w:szCs w:val="28"/>
          <w:lang w:val="es-ES_tradnl"/>
        </w:rPr>
        <w:t>:</w:t>
      </w:r>
    </w:p>
    <w:p w14:paraId="0F8D418C" w14:textId="2887E5BE" w:rsidR="00D32CED" w:rsidRPr="00C32A51" w:rsidRDefault="00D32CED">
      <w:pPr>
        <w:jc w:val="both"/>
        <w:rPr>
          <w:lang w:val="es-ES_tradnl"/>
        </w:rPr>
      </w:pPr>
    </w:p>
    <w:p w14:paraId="0F8D418D" w14:textId="089B95DB" w:rsidR="00A65720" w:rsidRPr="00C32A51" w:rsidRDefault="00D32CED" w:rsidP="00A65720">
      <w:pPr>
        <w:jc w:val="both"/>
        <w:rPr>
          <w:sz w:val="22"/>
          <w:szCs w:val="22"/>
          <w:lang w:val="es-ES_tradnl"/>
        </w:rPr>
      </w:pPr>
      <w:r w:rsidRPr="00C32A51">
        <w:rPr>
          <w:sz w:val="22"/>
          <w:szCs w:val="22"/>
          <w:lang w:val="es-ES_tradnl"/>
        </w:rPr>
        <w:tab/>
      </w:r>
      <w:r w:rsidR="005A3F4F" w:rsidRPr="00C32A51">
        <w:rPr>
          <w:sz w:val="22"/>
          <w:szCs w:val="22"/>
          <w:lang w:val="es-ES_tradnl"/>
        </w:rPr>
        <w:t>Este formulario es de obligado cumplimiento en lo que se refiere al apartado de los datos del Alumno, quien no entregue o no rellene este apartado, no superar</w:t>
      </w:r>
      <w:r w:rsidR="00FB6285" w:rsidRPr="00C32A51">
        <w:rPr>
          <w:sz w:val="22"/>
          <w:szCs w:val="22"/>
          <w:lang w:val="es-ES_tradnl"/>
        </w:rPr>
        <w:t>á</w:t>
      </w:r>
      <w:r w:rsidR="005A3F4F" w:rsidRPr="00C32A51">
        <w:rPr>
          <w:sz w:val="22"/>
          <w:szCs w:val="22"/>
          <w:lang w:val="es-ES_tradnl"/>
        </w:rPr>
        <w:t xml:space="preserve"> el examen</w:t>
      </w:r>
      <w:r w:rsidRPr="00C32A51">
        <w:rPr>
          <w:sz w:val="22"/>
          <w:szCs w:val="22"/>
          <w:lang w:val="es-ES_tradnl"/>
        </w:rPr>
        <w:t>.</w:t>
      </w:r>
      <w:r w:rsidR="00A65720">
        <w:rPr>
          <w:sz w:val="22"/>
          <w:szCs w:val="22"/>
          <w:lang w:val="es-ES_tradnl"/>
        </w:rPr>
        <w:t xml:space="preserve"> Tiempo para la realización </w:t>
      </w:r>
      <w:r w:rsidR="00482D4B">
        <w:rPr>
          <w:sz w:val="22"/>
          <w:szCs w:val="22"/>
          <w:lang w:val="es-ES_tradnl"/>
        </w:rPr>
        <w:t>1</w:t>
      </w:r>
      <w:r w:rsidR="007255B9">
        <w:rPr>
          <w:sz w:val="22"/>
          <w:szCs w:val="22"/>
          <w:lang w:val="es-ES_tradnl"/>
        </w:rPr>
        <w:t xml:space="preserve"> </w:t>
      </w:r>
      <w:r w:rsidR="00A65720">
        <w:rPr>
          <w:sz w:val="22"/>
          <w:szCs w:val="22"/>
          <w:lang w:val="es-ES_tradnl"/>
        </w:rPr>
        <w:t xml:space="preserve">hora y </w:t>
      </w:r>
      <w:r w:rsidR="00482D4B">
        <w:rPr>
          <w:sz w:val="22"/>
          <w:szCs w:val="22"/>
          <w:lang w:val="es-ES_tradnl"/>
        </w:rPr>
        <w:t>15</w:t>
      </w:r>
      <w:r w:rsidR="00A65720">
        <w:rPr>
          <w:sz w:val="22"/>
          <w:szCs w:val="22"/>
          <w:lang w:val="es-ES_tradnl"/>
        </w:rPr>
        <w:t xml:space="preserve"> minutos</w:t>
      </w:r>
      <w:r w:rsidR="006C28F6">
        <w:rPr>
          <w:sz w:val="22"/>
          <w:szCs w:val="22"/>
          <w:lang w:val="es-ES_tradnl"/>
        </w:rPr>
        <w:t>.</w:t>
      </w:r>
    </w:p>
    <w:p w14:paraId="0F8D418E" w14:textId="77777777" w:rsidR="00A65720" w:rsidRPr="00C32A51" w:rsidRDefault="00A65720" w:rsidP="00A65720">
      <w:pPr>
        <w:jc w:val="both"/>
        <w:rPr>
          <w:sz w:val="22"/>
          <w:szCs w:val="22"/>
          <w:lang w:val="es-ES_tradnl"/>
        </w:rPr>
      </w:pPr>
    </w:p>
    <w:p w14:paraId="0F8D418F" w14:textId="77777777" w:rsidR="005A3F4F" w:rsidRPr="00C32A51" w:rsidRDefault="005A3F4F" w:rsidP="00177683">
      <w:pPr>
        <w:jc w:val="center"/>
        <w:outlineLvl w:val="0"/>
        <w:rPr>
          <w:rFonts w:ascii="Lucida Sans" w:hAnsi="Lucida Sans"/>
          <w:b/>
          <w:sz w:val="28"/>
          <w:szCs w:val="28"/>
          <w:lang w:val="es-ES_tradnl"/>
        </w:rPr>
      </w:pPr>
      <w:r w:rsidRPr="00C32A51">
        <w:rPr>
          <w:rFonts w:ascii="Lucida Sans" w:hAnsi="Lucida Sans"/>
          <w:b/>
          <w:sz w:val="28"/>
          <w:szCs w:val="28"/>
          <w:lang w:val="es-ES_tradnl"/>
        </w:rPr>
        <w:t>Datos del Alumno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7371"/>
      </w:tblGrid>
      <w:tr w:rsidR="00AF6D3E" w:rsidRPr="00C32A51" w14:paraId="0F8D4193" w14:textId="77777777" w:rsidTr="00AF6D3E">
        <w:trPr>
          <w:trHeight w:val="363"/>
        </w:trPr>
        <w:tc>
          <w:tcPr>
            <w:tcW w:w="2263" w:type="dxa"/>
            <w:shd w:val="clear" w:color="auto" w:fill="auto"/>
          </w:tcPr>
          <w:p w14:paraId="0F8D4190" w14:textId="3EA77910" w:rsidR="00AF6D3E" w:rsidRPr="00C32A51" w:rsidRDefault="00AF6D3E" w:rsidP="00603A75">
            <w:pPr>
              <w:jc w:val="both"/>
              <w:rPr>
                <w:i/>
                <w:sz w:val="24"/>
                <w:szCs w:val="24"/>
                <w:lang w:val="es-ES_tradnl"/>
              </w:rPr>
            </w:pPr>
            <w:r w:rsidRPr="00C32A51">
              <w:rPr>
                <w:i/>
                <w:sz w:val="24"/>
                <w:szCs w:val="24"/>
                <w:lang w:val="es-ES_tradnl"/>
              </w:rPr>
              <w:t>DNI:</w:t>
            </w:r>
            <w:r w:rsidR="00D053A7">
              <w:rPr>
                <w:i/>
                <w:sz w:val="24"/>
                <w:szCs w:val="24"/>
                <w:lang w:val="es-ES_tradnl"/>
              </w:rPr>
              <w:t>78131078</w:t>
            </w:r>
          </w:p>
        </w:tc>
        <w:tc>
          <w:tcPr>
            <w:tcW w:w="7371" w:type="dxa"/>
            <w:shd w:val="clear" w:color="auto" w:fill="auto"/>
          </w:tcPr>
          <w:p w14:paraId="0F8D4191" w14:textId="3DA0E9B8" w:rsidR="00AF6D3E" w:rsidRPr="00C32A51" w:rsidRDefault="00AF6D3E" w:rsidP="00603A75">
            <w:pPr>
              <w:jc w:val="both"/>
              <w:rPr>
                <w:i/>
                <w:sz w:val="24"/>
                <w:szCs w:val="24"/>
                <w:lang w:val="es-ES_tradnl"/>
              </w:rPr>
            </w:pPr>
            <w:r w:rsidRPr="00C32A51">
              <w:rPr>
                <w:i/>
                <w:sz w:val="24"/>
                <w:szCs w:val="24"/>
                <w:lang w:val="es-ES_tradnl"/>
              </w:rPr>
              <w:t>Nombre y Apellidos:</w:t>
            </w:r>
            <w:r w:rsidR="00D053A7">
              <w:rPr>
                <w:i/>
                <w:sz w:val="24"/>
                <w:szCs w:val="24"/>
                <w:lang w:val="es-ES_tradnl"/>
              </w:rPr>
              <w:t>Matteo Fecci Espiñeira</w:t>
            </w:r>
          </w:p>
        </w:tc>
      </w:tr>
    </w:tbl>
    <w:p w14:paraId="0F8D4194" w14:textId="77777777" w:rsidR="00340B96" w:rsidRDefault="00340B96" w:rsidP="008A0E2B">
      <w:pPr>
        <w:jc w:val="both"/>
        <w:rPr>
          <w:sz w:val="22"/>
          <w:szCs w:val="22"/>
          <w:lang w:val="es-ES_tradnl"/>
        </w:rPr>
      </w:pPr>
    </w:p>
    <w:p w14:paraId="0F8D4195" w14:textId="457582EE" w:rsidR="00104DC7" w:rsidRPr="00AF6D3E" w:rsidRDefault="00224F92" w:rsidP="00D76493">
      <w:pPr>
        <w:numPr>
          <w:ilvl w:val="0"/>
          <w:numId w:val="16"/>
        </w:numPr>
        <w:ind w:left="348"/>
        <w:jc w:val="both"/>
        <w:rPr>
          <w:sz w:val="22"/>
          <w:szCs w:val="22"/>
          <w:lang w:val="es-ES_tradnl"/>
        </w:rPr>
      </w:pPr>
      <w:r w:rsidRPr="00AF6D3E">
        <w:rPr>
          <w:sz w:val="22"/>
          <w:szCs w:val="22"/>
          <w:lang w:val="es-ES_tradnl"/>
        </w:rPr>
        <w:t xml:space="preserve">Partiendo del siguiente modelo ERE, crea el Modelo Relacional que le corresponde, haciendo uso de los elementos </w:t>
      </w:r>
      <w:r w:rsidR="00751526" w:rsidRPr="00AF6D3E">
        <w:rPr>
          <w:sz w:val="22"/>
          <w:szCs w:val="22"/>
          <w:lang w:val="es-ES_tradnl"/>
        </w:rPr>
        <w:t>descriptivos</w:t>
      </w:r>
      <w:r w:rsidR="00751526" w:rsidRPr="00AF6D3E">
        <w:rPr>
          <w:sz w:val="22"/>
          <w:szCs w:val="22"/>
        </w:rPr>
        <w:t xml:space="preserve"> </w:t>
      </w:r>
      <w:r w:rsidR="00470339" w:rsidRPr="00AF6D3E">
        <w:rPr>
          <w:sz w:val="22"/>
          <w:szCs w:val="22"/>
        </w:rPr>
        <w:t>utilizados en clase</w:t>
      </w:r>
      <w:r w:rsidR="00872CB3">
        <w:rPr>
          <w:sz w:val="22"/>
          <w:szCs w:val="22"/>
        </w:rPr>
        <w:t xml:space="preserve"> (tanto en ejemplos como en ejercicios y prácticas)</w:t>
      </w:r>
      <w:r w:rsidR="00470339" w:rsidRPr="00AF6D3E">
        <w:rPr>
          <w:sz w:val="22"/>
          <w:szCs w:val="22"/>
        </w:rPr>
        <w:t xml:space="preserve"> y que </w:t>
      </w:r>
      <w:r w:rsidR="00872CB3">
        <w:rPr>
          <w:sz w:val="22"/>
          <w:szCs w:val="22"/>
        </w:rPr>
        <w:t xml:space="preserve">son los igualmente usados por </w:t>
      </w:r>
      <w:r w:rsidR="00872CB3" w:rsidRPr="00AF6D3E">
        <w:rPr>
          <w:sz w:val="22"/>
          <w:szCs w:val="22"/>
        </w:rPr>
        <w:t>Microsoft Visio 2010</w:t>
      </w:r>
      <w:r w:rsidR="00470339" w:rsidRPr="00AF6D3E">
        <w:rPr>
          <w:sz w:val="22"/>
          <w:szCs w:val="22"/>
          <w:lang w:val="es-ES_tradnl"/>
        </w:rPr>
        <w:t>.</w:t>
      </w:r>
      <w:r w:rsidR="00AF6D3E" w:rsidRPr="00AF6D3E">
        <w:rPr>
          <w:sz w:val="22"/>
          <w:szCs w:val="22"/>
          <w:lang w:val="es-ES_tradnl"/>
        </w:rPr>
        <w:t xml:space="preserve"> A tal efecto </w:t>
      </w:r>
      <w:r w:rsidR="00872CB3">
        <w:rPr>
          <w:sz w:val="22"/>
          <w:szCs w:val="22"/>
          <w:lang w:val="es-ES_tradnl"/>
        </w:rPr>
        <w:t>debéis</w:t>
      </w:r>
      <w:r w:rsidR="00AF6D3E" w:rsidRPr="00AF6D3E">
        <w:rPr>
          <w:sz w:val="22"/>
          <w:szCs w:val="22"/>
          <w:lang w:val="es-ES_tradnl"/>
        </w:rPr>
        <w:t xml:space="preserve"> usar los elementos de WORD para las tablas y relaciones que encontraréis en la página </w:t>
      </w:r>
      <w:r w:rsidR="00482D4B">
        <w:rPr>
          <w:sz w:val="22"/>
          <w:szCs w:val="22"/>
          <w:lang w:val="es-ES_tradnl"/>
        </w:rPr>
        <w:t>8</w:t>
      </w:r>
      <w:r w:rsidR="00AF6D3E" w:rsidRPr="00AF6D3E">
        <w:rPr>
          <w:sz w:val="22"/>
          <w:szCs w:val="22"/>
          <w:lang w:val="es-ES_tradnl"/>
        </w:rPr>
        <w:t xml:space="preserve"> de este enunciado</w:t>
      </w:r>
      <w:r w:rsidR="00AF6D3E" w:rsidRPr="00AF6D3E">
        <w:rPr>
          <w:sz w:val="22"/>
          <w:szCs w:val="22"/>
        </w:rPr>
        <w:t xml:space="preserve"> </w:t>
      </w:r>
      <w:r w:rsidR="007029CA" w:rsidRPr="00AF6D3E">
        <w:rPr>
          <w:sz w:val="22"/>
          <w:szCs w:val="22"/>
        </w:rPr>
        <w:t>(</w:t>
      </w:r>
      <w:r w:rsidR="00076190">
        <w:rPr>
          <w:sz w:val="22"/>
          <w:szCs w:val="22"/>
        </w:rPr>
        <w:t>2,50</w:t>
      </w:r>
      <w:r w:rsidR="00CE2C10" w:rsidRPr="00AF6D3E">
        <w:rPr>
          <w:sz w:val="22"/>
          <w:szCs w:val="22"/>
        </w:rPr>
        <w:t xml:space="preserve"> </w:t>
      </w:r>
      <w:r w:rsidR="007029CA" w:rsidRPr="00AF6D3E">
        <w:rPr>
          <w:sz w:val="22"/>
          <w:szCs w:val="22"/>
        </w:rPr>
        <w:t>puntos)</w:t>
      </w:r>
      <w:r w:rsidRPr="00AF6D3E">
        <w:rPr>
          <w:sz w:val="22"/>
          <w:szCs w:val="22"/>
          <w:lang w:val="es-ES_tradnl"/>
        </w:rPr>
        <w:t xml:space="preserve">. </w:t>
      </w:r>
    </w:p>
    <w:p w14:paraId="0F8D419B" w14:textId="576C6C7A" w:rsidR="00224F92" w:rsidRDefault="00224F92" w:rsidP="00104DC7">
      <w:pPr>
        <w:jc w:val="both"/>
        <w:rPr>
          <w:sz w:val="22"/>
          <w:szCs w:val="22"/>
          <w:lang w:val="es-ES_tradnl"/>
        </w:rPr>
      </w:pPr>
    </w:p>
    <w:p w14:paraId="0F8D419C" w14:textId="686FE743" w:rsidR="00224F92" w:rsidRDefault="00CB36BA" w:rsidP="00104DC7">
      <w:pPr>
        <w:jc w:val="both"/>
        <w:rPr>
          <w:sz w:val="22"/>
          <w:szCs w:val="22"/>
          <w:lang w:val="es-ES_tradnl"/>
        </w:rPr>
      </w:pPr>
      <w:r w:rsidRPr="00C32A51">
        <w:rPr>
          <w:noProof/>
          <w:sz w:val="22"/>
          <w:szCs w:val="22"/>
          <w:lang w:val="ca-ES" w:eastAsia="ca-ES"/>
        </w:rPr>
        <mc:AlternateContent>
          <mc:Choice Requires="wpc">
            <w:drawing>
              <wp:inline distT="0" distB="0" distL="0" distR="0" wp14:anchorId="0063623F" wp14:editId="1E614C5F">
                <wp:extent cx="6416040" cy="2433098"/>
                <wp:effectExtent l="0" t="0" r="0" b="0"/>
                <wp:docPr id="472" name="Lienzo 47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" name="Rectangle 490"/>
                        <wps:cNvSpPr>
                          <a:spLocks noChangeArrowheads="1"/>
                        </wps:cNvSpPr>
                        <wps:spPr bwMode="auto">
                          <a:xfrm>
                            <a:off x="2384701" y="768985"/>
                            <a:ext cx="723900" cy="3492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5E82AB4" w14:textId="77777777" w:rsidR="00D76493" w:rsidRPr="00A56BF8" w:rsidRDefault="00D76493" w:rsidP="00CB36BA">
                              <w:pPr>
                                <w:jc w:val="center"/>
                                <w:rPr>
                                  <w:b/>
                                  <w:sz w:val="28"/>
                                  <w:szCs w:val="28"/>
                                  <w:lang w:val="es-ES_tradnl"/>
                                </w:rPr>
                              </w:pPr>
                              <w:r>
                                <w:rPr>
                                  <w:b/>
                                  <w:sz w:val="28"/>
                                  <w:szCs w:val="28"/>
                                  <w:lang w:val="es-ES_tradnl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Text Box 496"/>
                        <wps:cNvSpPr txBox="1">
                          <a:spLocks noChangeArrowheads="1"/>
                        </wps:cNvSpPr>
                        <wps:spPr bwMode="auto">
                          <a:xfrm>
                            <a:off x="3545605" y="423072"/>
                            <a:ext cx="32575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6BB08A4" w14:textId="77777777" w:rsidR="00D76493" w:rsidRPr="0031769B" w:rsidRDefault="00D76493" w:rsidP="00CB36BA">
                              <w:pPr>
                                <w:rPr>
                                  <w:lang w:val="es-ES_tradnl"/>
                                </w:rPr>
                              </w:pPr>
                              <w:r>
                                <w:rPr>
                                  <w:lang w:val="es-ES_tradnl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Text Box 497"/>
                        <wps:cNvSpPr txBox="1">
                          <a:spLocks noChangeArrowheads="1"/>
                        </wps:cNvSpPr>
                        <wps:spPr bwMode="auto">
                          <a:xfrm>
                            <a:off x="4182354" y="413467"/>
                            <a:ext cx="32575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475FD5" w14:textId="77777777" w:rsidR="00D76493" w:rsidRPr="0031769B" w:rsidRDefault="00D76493" w:rsidP="00CB36BA">
                              <w:pPr>
                                <w:rPr>
                                  <w:lang w:val="es-ES_tradnl"/>
                                </w:rPr>
                              </w:pPr>
                              <w:r>
                                <w:rPr>
                                  <w:lang w:val="es-ES_tradnl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Rectangle 498"/>
                        <wps:cNvSpPr>
                          <a:spLocks noChangeArrowheads="1"/>
                        </wps:cNvSpPr>
                        <wps:spPr bwMode="auto">
                          <a:xfrm>
                            <a:off x="2452370" y="815340"/>
                            <a:ext cx="615950" cy="254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2D344991" w14:textId="77777777" w:rsidR="00D76493" w:rsidRPr="00A56BF8" w:rsidRDefault="00D76493" w:rsidP="00CB36BA">
                              <w:pPr>
                                <w:rPr>
                                  <w:b/>
                                  <w:sz w:val="28"/>
                                  <w:szCs w:val="28"/>
                                  <w:lang w:val="es-ES_tradnl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Rectangle 502"/>
                        <wps:cNvSpPr>
                          <a:spLocks noChangeArrowheads="1"/>
                        </wps:cNvSpPr>
                        <wps:spPr bwMode="auto">
                          <a:xfrm>
                            <a:off x="427990" y="768985"/>
                            <a:ext cx="723900" cy="3492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9F71BB0" w14:textId="77777777" w:rsidR="00D76493" w:rsidRPr="00A56BF8" w:rsidRDefault="00D76493" w:rsidP="00CB36BA">
                              <w:pPr>
                                <w:jc w:val="center"/>
                                <w:rPr>
                                  <w:b/>
                                  <w:sz w:val="28"/>
                                  <w:szCs w:val="28"/>
                                  <w:lang w:val="es-ES_tradnl"/>
                                </w:rPr>
                              </w:pPr>
                              <w:r>
                                <w:rPr>
                                  <w:b/>
                                  <w:sz w:val="28"/>
                                  <w:szCs w:val="28"/>
                                  <w:lang w:val="es-ES_tradnl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AutoShape 503"/>
                        <wps:cNvSpPr>
                          <a:spLocks noChangeArrowheads="1"/>
                        </wps:cNvSpPr>
                        <wps:spPr bwMode="auto">
                          <a:xfrm>
                            <a:off x="1363981" y="701674"/>
                            <a:ext cx="899160" cy="487045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7EE0AE0" w14:textId="77777777" w:rsidR="00D76493" w:rsidRPr="00A56BF8" w:rsidRDefault="00D76493" w:rsidP="00CB36BA">
                              <w:pPr>
                                <w:jc w:val="center"/>
                                <w:rPr>
                                  <w:b/>
                                  <w:sz w:val="24"/>
                                  <w:szCs w:val="24"/>
                                  <w:lang w:val="es-ES_tradnl"/>
                                </w:rPr>
                              </w:pPr>
                              <w:r w:rsidRPr="00A56BF8">
                                <w:rPr>
                                  <w:b/>
                                  <w:sz w:val="24"/>
                                  <w:szCs w:val="24"/>
                                  <w:lang w:val="es-ES_tradnl"/>
                                </w:rPr>
                                <w:t>R</w:t>
                              </w:r>
                              <w:r>
                                <w:rPr>
                                  <w:b/>
                                  <w:sz w:val="24"/>
                                  <w:szCs w:val="24"/>
                                  <w:lang w:val="es-ES_tradnl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AutoShape 504"/>
                        <wps:cNvCnPr>
                          <a:cxnSpLocks noChangeShapeType="1"/>
                          <a:stCxn id="13" idx="3"/>
                          <a:endCxn id="2" idx="1"/>
                        </wps:cNvCnPr>
                        <wps:spPr bwMode="auto">
                          <a:xfrm flipV="1">
                            <a:off x="2263141" y="943610"/>
                            <a:ext cx="121560" cy="1587"/>
                          </a:xfrm>
                          <a:prstGeom prst="straightConnector1">
                            <a:avLst/>
                          </a:prstGeom>
                          <a:noFill/>
                          <a:ln w="25400" cmpd="dbl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AutoShape 506"/>
                        <wps:cNvSpPr>
                          <a:spLocks noChangeArrowheads="1"/>
                        </wps:cNvSpPr>
                        <wps:spPr bwMode="auto">
                          <a:xfrm>
                            <a:off x="1478280" y="775335"/>
                            <a:ext cx="661670" cy="336550"/>
                          </a:xfrm>
                          <a:prstGeom prst="flowChartDecision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72240857" w14:textId="77777777" w:rsidR="00D76493" w:rsidRPr="00A56BF8" w:rsidRDefault="00D76493" w:rsidP="00CB36BA">
                              <w:pPr>
                                <w:jc w:val="center"/>
                                <w:rPr>
                                  <w:b/>
                                  <w:sz w:val="24"/>
                                  <w:szCs w:val="24"/>
                                  <w:lang w:val="es-ES_tradnl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AutoShape 507"/>
                        <wps:cNvCnPr>
                          <a:cxnSpLocks noChangeShapeType="1"/>
                          <a:stCxn id="12" idx="3"/>
                          <a:endCxn id="13" idx="1"/>
                        </wps:cNvCnPr>
                        <wps:spPr bwMode="auto">
                          <a:xfrm>
                            <a:off x="1151890" y="943610"/>
                            <a:ext cx="212091" cy="158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Oval 508"/>
                        <wps:cNvSpPr>
                          <a:spLocks noChangeArrowheads="1"/>
                        </wps:cNvSpPr>
                        <wps:spPr bwMode="auto">
                          <a:xfrm>
                            <a:off x="0" y="324997"/>
                            <a:ext cx="700405" cy="32272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6B60F10E" w14:textId="77777777" w:rsidR="00D76493" w:rsidRPr="00E66FB9" w:rsidRDefault="00D76493" w:rsidP="00CB36BA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:u w:val="single"/>
                                  <w:lang w:val="es-ES_tradnl"/>
                                </w:rPr>
                              </w:pPr>
                              <w:r w:rsidRPr="00E66FB9">
                                <w:rPr>
                                  <w:sz w:val="16"/>
                                  <w:szCs w:val="16"/>
                                  <w:u w:val="single"/>
                                  <w:lang w:val="es-ES_tradnl"/>
                                </w:rPr>
                                <w:t>PkA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AutoShape 513"/>
                        <wps:cNvCnPr>
                          <a:cxnSpLocks noChangeShapeType="1"/>
                          <a:stCxn id="32" idx="4"/>
                          <a:endCxn id="12" idx="0"/>
                        </wps:cNvCnPr>
                        <wps:spPr bwMode="auto">
                          <a:xfrm flipH="1">
                            <a:off x="789940" y="632459"/>
                            <a:ext cx="438627" cy="13652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Text Box 518"/>
                        <wps:cNvSpPr txBox="1">
                          <a:spLocks noChangeArrowheads="1"/>
                        </wps:cNvSpPr>
                        <wps:spPr bwMode="auto">
                          <a:xfrm>
                            <a:off x="1937386" y="603254"/>
                            <a:ext cx="32575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0CA53E" w14:textId="77777777" w:rsidR="00D76493" w:rsidRPr="0031769B" w:rsidRDefault="00D76493" w:rsidP="00CB36BA">
                              <w:pPr>
                                <w:rPr>
                                  <w:lang w:val="es-ES_tradnl"/>
                                </w:rPr>
                              </w:pPr>
                              <w:r>
                                <w:rPr>
                                  <w:lang w:val="es-ES_tradnl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Text Box 519"/>
                        <wps:cNvSpPr txBox="1">
                          <a:spLocks noChangeArrowheads="1"/>
                        </wps:cNvSpPr>
                        <wps:spPr bwMode="auto">
                          <a:xfrm>
                            <a:off x="1427232" y="600467"/>
                            <a:ext cx="32575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D2BF870" w14:textId="77777777" w:rsidR="00D76493" w:rsidRPr="0031769B" w:rsidRDefault="00D76493" w:rsidP="00CB36BA">
                              <w:pPr>
                                <w:rPr>
                                  <w:lang w:val="es-ES_tradnl"/>
                                </w:rPr>
                              </w:pPr>
                              <w:r>
                                <w:rPr>
                                  <w:lang w:val="es-ES_tradnl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Oval 520"/>
                        <wps:cNvSpPr>
                          <a:spLocks noChangeArrowheads="1"/>
                        </wps:cNvSpPr>
                        <wps:spPr bwMode="auto">
                          <a:xfrm>
                            <a:off x="2349939" y="365759"/>
                            <a:ext cx="685801" cy="305435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7AE6D460" w14:textId="77777777" w:rsidR="00D76493" w:rsidRPr="00D443E8" w:rsidRDefault="00D76493" w:rsidP="00CB36BA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:lang w:val="es-ES_tradnl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  <w:u w:val="single"/>
                                  <w:lang w:val="es-ES_tradnl"/>
                                </w:rPr>
                                <w:t>P</w:t>
                              </w:r>
                              <w:r w:rsidRPr="008E35E5">
                                <w:rPr>
                                  <w:sz w:val="16"/>
                                  <w:szCs w:val="16"/>
                                  <w:lang w:val="es-ES_tradnl"/>
                                </w:rPr>
                                <w:t>k</w:t>
                              </w:r>
                              <w:r w:rsidRPr="008E35E5">
                                <w:rPr>
                                  <w:sz w:val="16"/>
                                  <w:szCs w:val="16"/>
                                  <w:u w:val="single"/>
                                  <w:lang w:val="es-ES_tradnl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AutoShape 521"/>
                        <wps:cNvCnPr>
                          <a:cxnSpLocks noChangeShapeType="1"/>
                          <a:stCxn id="27" idx="4"/>
                          <a:endCxn id="2" idx="0"/>
                        </wps:cNvCnPr>
                        <wps:spPr bwMode="auto">
                          <a:xfrm>
                            <a:off x="2692840" y="671194"/>
                            <a:ext cx="53811" cy="9779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AutoShape 522"/>
                        <wps:cNvCnPr>
                          <a:cxnSpLocks noChangeShapeType="1"/>
                          <a:stCxn id="22" idx="5"/>
                          <a:endCxn id="12" idx="0"/>
                        </wps:cNvCnPr>
                        <wps:spPr bwMode="auto">
                          <a:xfrm>
                            <a:off x="597833" y="600462"/>
                            <a:ext cx="192107" cy="16852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Oval 523"/>
                        <wps:cNvSpPr>
                          <a:spLocks noChangeArrowheads="1"/>
                        </wps:cNvSpPr>
                        <wps:spPr bwMode="auto">
                          <a:xfrm>
                            <a:off x="884946" y="320674"/>
                            <a:ext cx="687241" cy="311785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046E5D91" w14:textId="77777777" w:rsidR="00D76493" w:rsidRPr="00E66FB9" w:rsidRDefault="00D76493" w:rsidP="00CB36BA">
                              <w:pPr>
                                <w:jc w:val="center"/>
                                <w:rPr>
                                  <w:sz w:val="16"/>
                                  <w:szCs w:val="16"/>
                                  <w:u w:val="single"/>
                                  <w:lang w:val="es-ES_tradnl"/>
                                </w:rPr>
                              </w:pPr>
                              <w:r w:rsidRPr="00E66FB9">
                                <w:rPr>
                                  <w:sz w:val="16"/>
                                  <w:szCs w:val="16"/>
                                  <w:u w:val="single"/>
                                  <w:lang w:val="es-ES_tradnl"/>
                                </w:rPr>
                                <w:t>PkA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AutoShape 522"/>
                        <wps:cNvCnPr>
                          <a:cxnSpLocks noChangeShapeType="1"/>
                          <a:stCxn id="13" idx="2"/>
                          <a:endCxn id="470" idx="0"/>
                        </wps:cNvCnPr>
                        <wps:spPr bwMode="auto">
                          <a:xfrm>
                            <a:off x="1813561" y="1188719"/>
                            <a:ext cx="150494" cy="11965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Rectangle 502"/>
                        <wps:cNvSpPr>
                          <a:spLocks noChangeArrowheads="1"/>
                        </wps:cNvSpPr>
                        <wps:spPr bwMode="auto">
                          <a:xfrm>
                            <a:off x="4830269" y="596900"/>
                            <a:ext cx="723900" cy="2730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9082C5D" w14:textId="77777777" w:rsidR="00D76493" w:rsidRDefault="00D76493" w:rsidP="00CB36B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b/>
                                  <w:bCs/>
                                  <w:sz w:val="28"/>
                                  <w:szCs w:val="28"/>
                                  <w:lang w:val="es-ES_tradnl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Rectangle 502"/>
                        <wps:cNvSpPr>
                          <a:spLocks noChangeArrowheads="1"/>
                        </wps:cNvSpPr>
                        <wps:spPr bwMode="auto">
                          <a:xfrm>
                            <a:off x="4157971" y="1639934"/>
                            <a:ext cx="723900" cy="2806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99AB776" w14:textId="77777777" w:rsidR="00D76493" w:rsidRDefault="00D76493" w:rsidP="00CB36B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b/>
                                  <w:bCs/>
                                  <w:sz w:val="28"/>
                                  <w:szCs w:val="28"/>
                                  <w:lang w:val="es-ES_tradnl"/>
                                </w:rPr>
                                <w:t>S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Rectangle 502"/>
                        <wps:cNvSpPr>
                          <a:spLocks noChangeArrowheads="1"/>
                        </wps:cNvSpPr>
                        <wps:spPr bwMode="auto">
                          <a:xfrm>
                            <a:off x="5562392" y="1622893"/>
                            <a:ext cx="723900" cy="2806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F7D153D" w14:textId="77777777" w:rsidR="00D76493" w:rsidRDefault="00D76493" w:rsidP="00CB36B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b/>
                                  <w:bCs/>
                                  <w:sz w:val="28"/>
                                  <w:szCs w:val="28"/>
                                  <w:lang w:val="es-ES_tradnl"/>
                                </w:rPr>
                                <w:t>S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Conector recto 43"/>
                        <wps:cNvCnPr>
                          <a:stCxn id="36" idx="2"/>
                          <a:endCxn id="44" idx="0"/>
                        </wps:cNvCnPr>
                        <wps:spPr>
                          <a:xfrm flipH="1">
                            <a:off x="5183277" y="869950"/>
                            <a:ext cx="8942" cy="1311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Oval 23"/>
                        <wps:cNvSpPr>
                          <a:spLocks noChangeArrowheads="1"/>
                        </wps:cNvSpPr>
                        <wps:spPr bwMode="auto">
                          <a:xfrm>
                            <a:off x="4991100" y="1001054"/>
                            <a:ext cx="384353" cy="36004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CA4AA2A" w14:textId="77777777" w:rsidR="00D76493" w:rsidRPr="00224F92" w:rsidRDefault="00D76493" w:rsidP="00CB36B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textAlignment w:val="baseline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224F92">
                                <w:rPr>
                                  <w:rFonts w:ascii="Verdana" w:hAnsi="Verdana"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  <w:lang w:val="es-ES"/>
                                </w:rPr>
                                <w:t>d</w:t>
                              </w:r>
                            </w:p>
                          </w:txbxContent>
                        </wps:txbx>
                        <wps:bodyPr wrap="none" anchor="ctr"/>
                      </wps:wsp>
                      <wps:wsp>
                        <wps:cNvPr id="46" name="AutoShape 525"/>
                        <wps:cNvCnPr>
                          <a:cxnSpLocks noChangeShapeType="1"/>
                          <a:stCxn id="39" idx="0"/>
                          <a:endCxn id="44" idx="3"/>
                        </wps:cNvCnPr>
                        <wps:spPr bwMode="auto">
                          <a:xfrm flipV="1">
                            <a:off x="4519921" y="1308372"/>
                            <a:ext cx="527466" cy="33156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AutoShape 525"/>
                        <wps:cNvCnPr>
                          <a:cxnSpLocks noChangeShapeType="1"/>
                          <a:stCxn id="41" idx="0"/>
                          <a:endCxn id="44" idx="5"/>
                        </wps:cNvCnPr>
                        <wps:spPr bwMode="auto">
                          <a:xfrm flipH="1" flipV="1">
                            <a:off x="5319166" y="1308372"/>
                            <a:ext cx="605176" cy="31452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AutoShape 503"/>
                        <wps:cNvSpPr>
                          <a:spLocks noChangeArrowheads="1"/>
                        </wps:cNvSpPr>
                        <wps:spPr bwMode="auto">
                          <a:xfrm>
                            <a:off x="2901444" y="1521111"/>
                            <a:ext cx="944879" cy="491195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420E167" w14:textId="77777777" w:rsidR="00D76493" w:rsidRDefault="00D76493" w:rsidP="00CB36B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b/>
                                  <w:bCs/>
                                  <w:lang w:val="es-ES_tradnl"/>
                                </w:rPr>
                                <w:t>R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AutoShape 525"/>
                        <wps:cNvCnPr>
                          <a:cxnSpLocks noChangeShapeType="1"/>
                          <a:stCxn id="49" idx="3"/>
                          <a:endCxn id="39" idx="1"/>
                        </wps:cNvCnPr>
                        <wps:spPr bwMode="auto">
                          <a:xfrm>
                            <a:off x="3846323" y="1766709"/>
                            <a:ext cx="311648" cy="135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" name="AutoShape 525"/>
                        <wps:cNvCnPr>
                          <a:cxnSpLocks noChangeShapeType="1"/>
                          <a:stCxn id="2" idx="2"/>
                          <a:endCxn id="49" idx="1"/>
                        </wps:cNvCnPr>
                        <wps:spPr bwMode="auto">
                          <a:xfrm>
                            <a:off x="2746651" y="1118235"/>
                            <a:ext cx="154793" cy="64847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Text Box 496"/>
                        <wps:cNvSpPr txBox="1">
                          <a:spLocks noChangeArrowheads="1"/>
                        </wps:cNvSpPr>
                        <wps:spPr bwMode="auto">
                          <a:xfrm>
                            <a:off x="2988908" y="1387503"/>
                            <a:ext cx="292687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C740595" w14:textId="77777777" w:rsidR="00D76493" w:rsidRDefault="00D76493" w:rsidP="00CB36BA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sz w:val="20"/>
                                  <w:szCs w:val="20"/>
                                  <w:lang w:val="es-ES_tradnl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Text Box 497"/>
                        <wps:cNvSpPr txBox="1">
                          <a:spLocks noChangeArrowheads="1"/>
                        </wps:cNvSpPr>
                        <wps:spPr bwMode="auto">
                          <a:xfrm>
                            <a:off x="3545605" y="1387480"/>
                            <a:ext cx="32575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0704D0" w14:textId="77777777" w:rsidR="00D76493" w:rsidRDefault="00D76493" w:rsidP="00CB36BA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sz w:val="20"/>
                                  <w:szCs w:val="20"/>
                                  <w:lang w:val="es-ES_tradnl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AutoShape 503"/>
                        <wps:cNvSpPr>
                          <a:spLocks noChangeArrowheads="1"/>
                        </wps:cNvSpPr>
                        <wps:spPr bwMode="auto">
                          <a:xfrm>
                            <a:off x="260533" y="1451112"/>
                            <a:ext cx="994705" cy="498815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A5077AF" w14:textId="77777777" w:rsidR="00D76493" w:rsidRDefault="00D76493" w:rsidP="00CB36B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b/>
                                  <w:bCs/>
                                  <w:lang w:val="es-ES_tradnl"/>
                                </w:rPr>
                                <w:t>R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Text Box 496"/>
                        <wps:cNvSpPr txBox="1">
                          <a:spLocks noChangeArrowheads="1"/>
                        </wps:cNvSpPr>
                        <wps:spPr bwMode="auto">
                          <a:xfrm>
                            <a:off x="440331" y="1299874"/>
                            <a:ext cx="325755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C0C1910" w14:textId="77777777" w:rsidR="00D76493" w:rsidRDefault="00D76493" w:rsidP="00CB36BA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sz w:val="20"/>
                                  <w:szCs w:val="20"/>
                                  <w:lang w:val="es-ES_tradnl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Text Box 497"/>
                        <wps:cNvSpPr txBox="1">
                          <a:spLocks noChangeArrowheads="1"/>
                        </wps:cNvSpPr>
                        <wps:spPr bwMode="auto">
                          <a:xfrm>
                            <a:off x="884946" y="1291239"/>
                            <a:ext cx="327802" cy="2839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72A6643" w14:textId="77777777" w:rsidR="00D76493" w:rsidRDefault="00D76493" w:rsidP="00CB36BA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sz w:val="20"/>
                                  <w:szCs w:val="20"/>
                                  <w:lang w:val="es-ES_tradnl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8" name="Oval 508"/>
                        <wps:cNvSpPr>
                          <a:spLocks noChangeArrowheads="1"/>
                        </wps:cNvSpPr>
                        <wps:spPr bwMode="auto">
                          <a:xfrm>
                            <a:off x="4898067" y="55881"/>
                            <a:ext cx="617220" cy="339725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5CCC834D" w14:textId="77777777" w:rsidR="00D76493" w:rsidRDefault="00D76493" w:rsidP="00CB36B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sz w:val="16"/>
                                  <w:szCs w:val="16"/>
                                  <w:u w:val="single"/>
                                  <w:lang w:val="es-ES_tradnl"/>
                                </w:rPr>
                                <w:t>PkD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9" name="AutoShape 525"/>
                        <wps:cNvCnPr>
                          <a:cxnSpLocks noChangeShapeType="1"/>
                          <a:stCxn id="36" idx="0"/>
                          <a:endCxn id="448" idx="4"/>
                        </wps:cNvCnPr>
                        <wps:spPr bwMode="auto">
                          <a:xfrm flipV="1">
                            <a:off x="5192219" y="395606"/>
                            <a:ext cx="14458" cy="20129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0" name="Oval 509"/>
                        <wps:cNvSpPr>
                          <a:spLocks noChangeArrowheads="1"/>
                        </wps:cNvSpPr>
                        <wps:spPr bwMode="auto">
                          <a:xfrm>
                            <a:off x="3970297" y="1148949"/>
                            <a:ext cx="501650" cy="281305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27F85B38" w14:textId="77777777" w:rsidR="00D76493" w:rsidRDefault="00D76493" w:rsidP="00CB36B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sz w:val="16"/>
                                  <w:szCs w:val="16"/>
                                  <w:lang w:val="es-ES_tradnl"/>
                                </w:rPr>
                                <w:t>S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2" name="AutoShape 525"/>
                        <wps:cNvCnPr>
                          <a:cxnSpLocks noChangeShapeType="1"/>
                          <a:stCxn id="450" idx="5"/>
                          <a:endCxn id="39" idx="0"/>
                        </wps:cNvCnPr>
                        <wps:spPr bwMode="auto">
                          <a:xfrm>
                            <a:off x="4398482" y="1389058"/>
                            <a:ext cx="121439" cy="25087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3" name="AutoShape 525"/>
                        <wps:cNvCnPr>
                          <a:cxnSpLocks noChangeShapeType="1"/>
                          <a:stCxn id="464" idx="4"/>
                          <a:endCxn id="41" idx="0"/>
                        </wps:cNvCnPr>
                        <wps:spPr bwMode="auto">
                          <a:xfrm flipH="1">
                            <a:off x="5924342" y="1291273"/>
                            <a:ext cx="47149" cy="3316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4" name="AutoShape 522"/>
                        <wps:cNvCnPr>
                          <a:cxnSpLocks noChangeShapeType="1"/>
                          <a:stCxn id="58" idx="1"/>
                          <a:endCxn id="12" idx="1"/>
                        </wps:cNvCnPr>
                        <wps:spPr bwMode="auto">
                          <a:xfrm flipV="1">
                            <a:off x="260533" y="943610"/>
                            <a:ext cx="167457" cy="7569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5" name="AutoShape 522"/>
                        <wps:cNvCnPr>
                          <a:cxnSpLocks noChangeShapeType="1"/>
                          <a:stCxn id="12" idx="3"/>
                          <a:endCxn id="58" idx="3"/>
                        </wps:cNvCnPr>
                        <wps:spPr bwMode="auto">
                          <a:xfrm>
                            <a:off x="1151890" y="943610"/>
                            <a:ext cx="103348" cy="756910"/>
                          </a:xfrm>
                          <a:prstGeom prst="straightConnector1">
                            <a:avLst/>
                          </a:prstGeom>
                          <a:noFill/>
                          <a:ln w="25400" cmpd="dbl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6" name="Arco 456"/>
                        <wps:cNvSpPr/>
                        <wps:spPr>
                          <a:xfrm rot="8188035">
                            <a:off x="4824726" y="1296083"/>
                            <a:ext cx="210344" cy="223802"/>
                          </a:xfrm>
                          <a:prstGeom prst="arc">
                            <a:avLst>
                              <a:gd name="adj1" fmla="val 16896503"/>
                              <a:gd name="adj2" fmla="val 6951981"/>
                            </a:avLst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7" name="Arco 457"/>
                        <wps:cNvSpPr/>
                        <wps:spPr>
                          <a:xfrm rot="3496346">
                            <a:off x="5248363" y="1218256"/>
                            <a:ext cx="315620" cy="274001"/>
                          </a:xfrm>
                          <a:prstGeom prst="arc">
                            <a:avLst>
                              <a:gd name="adj1" fmla="val 16280996"/>
                              <a:gd name="adj2" fmla="val 3405700"/>
                            </a:avLst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8" name="AutoShape 521"/>
                        <wps:cNvCnPr>
                          <a:cxnSpLocks noChangeShapeType="1"/>
                          <a:stCxn id="468" idx="2"/>
                          <a:endCxn id="27" idx="0"/>
                        </wps:cNvCnPr>
                        <wps:spPr bwMode="auto">
                          <a:xfrm flipH="1">
                            <a:off x="2692840" y="217854"/>
                            <a:ext cx="232458" cy="14790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9" name="Oval 509"/>
                        <wps:cNvSpPr>
                          <a:spLocks noChangeArrowheads="1"/>
                        </wps:cNvSpPr>
                        <wps:spPr bwMode="auto">
                          <a:xfrm>
                            <a:off x="96183" y="2070624"/>
                            <a:ext cx="501650" cy="281305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36A1AA20" w14:textId="77777777" w:rsidR="00D76493" w:rsidRDefault="00D76493" w:rsidP="00CB36B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sz w:val="16"/>
                                  <w:szCs w:val="16"/>
                                  <w:lang w:val="es-ES_tradnl"/>
                                </w:rPr>
                                <w:t>R4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0" name="AutoShape 522"/>
                        <wps:cNvCnPr>
                          <a:cxnSpLocks noChangeShapeType="1"/>
                          <a:stCxn id="58" idx="2"/>
                          <a:endCxn id="459" idx="6"/>
                        </wps:cNvCnPr>
                        <wps:spPr bwMode="auto">
                          <a:xfrm flipH="1">
                            <a:off x="597833" y="1949927"/>
                            <a:ext cx="160053" cy="2613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1" name="AutoShape 503"/>
                        <wps:cNvSpPr>
                          <a:spLocks noChangeArrowheads="1"/>
                        </wps:cNvSpPr>
                        <wps:spPr bwMode="auto">
                          <a:xfrm>
                            <a:off x="3520717" y="513995"/>
                            <a:ext cx="899160" cy="487045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1907345" w14:textId="77777777" w:rsidR="00D76493" w:rsidRDefault="00D76493" w:rsidP="00CB36B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b/>
                                  <w:bCs/>
                                  <w:lang w:val="es-ES_tradnl"/>
                                </w:rPr>
                                <w:t>R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2" name="AutoShape 525"/>
                        <wps:cNvCnPr>
                          <a:cxnSpLocks noChangeShapeType="1"/>
                          <a:stCxn id="2" idx="3"/>
                          <a:endCxn id="461" idx="1"/>
                        </wps:cNvCnPr>
                        <wps:spPr bwMode="auto">
                          <a:xfrm flipV="1">
                            <a:off x="3108601" y="757518"/>
                            <a:ext cx="412116" cy="18609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3" name="AutoShape 525"/>
                        <wps:cNvCnPr>
                          <a:cxnSpLocks noChangeShapeType="1"/>
                          <a:stCxn id="461" idx="3"/>
                          <a:endCxn id="36" idx="1"/>
                        </wps:cNvCnPr>
                        <wps:spPr bwMode="auto">
                          <a:xfrm flipV="1">
                            <a:off x="4419877" y="733425"/>
                            <a:ext cx="410392" cy="2409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4" name="Oval 509"/>
                        <wps:cNvSpPr>
                          <a:spLocks noChangeArrowheads="1"/>
                        </wps:cNvSpPr>
                        <wps:spPr bwMode="auto">
                          <a:xfrm>
                            <a:off x="5647299" y="916136"/>
                            <a:ext cx="648384" cy="37513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2E58649D" w14:textId="77777777" w:rsidR="00D76493" w:rsidRDefault="00D76493" w:rsidP="00CB36B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5" name="Oval 509"/>
                        <wps:cNvSpPr>
                          <a:spLocks noChangeArrowheads="1"/>
                        </wps:cNvSpPr>
                        <wps:spPr bwMode="auto">
                          <a:xfrm>
                            <a:off x="5713683" y="960170"/>
                            <a:ext cx="501650" cy="281305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1AF1B450" w14:textId="77777777" w:rsidR="00D76493" w:rsidRDefault="00D76493" w:rsidP="00CB36B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sz w:val="16"/>
                                  <w:szCs w:val="16"/>
                                  <w:lang w:val="es-ES_tradnl"/>
                                </w:rPr>
                                <w:t>S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6" name="AutoShape 525"/>
                        <wps:cNvCnPr>
                          <a:cxnSpLocks noChangeShapeType="1"/>
                          <a:stCxn id="471" idx="3"/>
                          <a:endCxn id="461" idx="0"/>
                        </wps:cNvCnPr>
                        <wps:spPr bwMode="auto">
                          <a:xfrm flipH="1">
                            <a:off x="3970297" y="354398"/>
                            <a:ext cx="276506" cy="15959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7" name="Oval 520"/>
                        <wps:cNvSpPr>
                          <a:spLocks noChangeArrowheads="1"/>
                        </wps:cNvSpPr>
                        <wps:spPr bwMode="auto">
                          <a:xfrm>
                            <a:off x="1801739" y="90171"/>
                            <a:ext cx="685800" cy="305435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06421D03" w14:textId="77777777" w:rsidR="00D76493" w:rsidRPr="00E66FB9" w:rsidRDefault="00D76493" w:rsidP="00CB36B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 w:rsidRPr="00E66FB9">
                                <w:rPr>
                                  <w:sz w:val="16"/>
                                  <w:szCs w:val="16"/>
                                  <w:lang w:val="es-ES_tradnl"/>
                                </w:rPr>
                                <w:t>PkB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8" name="Oval 520"/>
                        <wps:cNvSpPr>
                          <a:spLocks noChangeArrowheads="1"/>
                        </wps:cNvSpPr>
                        <wps:spPr bwMode="auto">
                          <a:xfrm>
                            <a:off x="2925298" y="65136"/>
                            <a:ext cx="685800" cy="305435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3D806F20" w14:textId="77777777" w:rsidR="00D76493" w:rsidRDefault="00D76493" w:rsidP="00CB36B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sz w:val="16"/>
                                  <w:szCs w:val="16"/>
                                  <w:lang w:val="es-ES_tradnl"/>
                                </w:rPr>
                                <w:t>PkB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9" name="AutoShape 521"/>
                        <wps:cNvCnPr>
                          <a:cxnSpLocks noChangeShapeType="1"/>
                          <a:stCxn id="27" idx="0"/>
                          <a:endCxn id="467" idx="6"/>
                        </wps:cNvCnPr>
                        <wps:spPr bwMode="auto">
                          <a:xfrm flipH="1" flipV="1">
                            <a:off x="2487539" y="242889"/>
                            <a:ext cx="205301" cy="12287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0" name="Oval 509"/>
                        <wps:cNvSpPr>
                          <a:spLocks noChangeArrowheads="1"/>
                        </wps:cNvSpPr>
                        <wps:spPr bwMode="auto">
                          <a:xfrm>
                            <a:off x="1713230" y="1308372"/>
                            <a:ext cx="501650" cy="281305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7C59B8B1" w14:textId="77777777" w:rsidR="00D76493" w:rsidRDefault="00D76493" w:rsidP="00CB36B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sz w:val="16"/>
                                  <w:szCs w:val="16"/>
                                  <w:lang w:val="es-ES_tradnl"/>
                                </w:rPr>
                                <w:t>R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1" name="Oval 509"/>
                        <wps:cNvSpPr>
                          <a:spLocks noChangeArrowheads="1"/>
                        </wps:cNvSpPr>
                        <wps:spPr bwMode="auto">
                          <a:xfrm>
                            <a:off x="4173338" y="114289"/>
                            <a:ext cx="501650" cy="281305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7CB22EA8" w14:textId="77777777" w:rsidR="00D76493" w:rsidRDefault="00D76493" w:rsidP="00CB36B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sz w:val="16"/>
                                  <w:szCs w:val="16"/>
                                  <w:lang w:val="es-ES_tradnl"/>
                                </w:rPr>
                                <w:t>R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063623F" id="Lienzo 472" o:spid="_x0000_s1026" editas="canvas" style="width:505.2pt;height:191.6pt;mso-position-horizontal-relative:char;mso-position-vertical-relative:line" coordsize="64160,243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">
                <v:shape id="_x0000_s1027" type="#_x0000_t75" style="position:absolute;width:64160;height:24326;visibility:visible;mso-wrap-style:square">
                  <v:fill o:detectmouseclick="t"/>
                  <v:path o:connecttype="none"/>
                </v:shape>
                <v:rect id="Rectangle 490" o:spid="_x0000_s1028" style="position:absolute;left:23847;top:7689;width:7239;height:34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">
                  <v:textbox>
                    <w:txbxContent>
                      <w:p w14:paraId="25E82AB4" w14:textId="77777777" w:rsidR="00D76493" w:rsidRPr="00A56BF8" w:rsidRDefault="00D76493" w:rsidP="00CB36BA">
                        <w:pPr>
                          <w:jc w:val="center"/>
                          <w:rPr>
                            <w:b/>
                            <w:sz w:val="28"/>
                            <w:szCs w:val="28"/>
                            <w:lang w:val="es-ES_tradnl"/>
                          </w:rPr>
                        </w:pPr>
                        <w:r>
                          <w:rPr>
                            <w:b/>
                            <w:sz w:val="28"/>
                            <w:szCs w:val="28"/>
                            <w:lang w:val="es-ES_tradnl"/>
                          </w:rPr>
                          <w:t>B</w:t>
                        </w:r>
                      </w:p>
                    </w:txbxContent>
                  </v:textbox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96" o:spid="_x0000_s1029" type="#_x0000_t202" style="position:absolute;left:35456;top:4230;width:3257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" filled="f" stroked="f">
                  <v:textbox>
                    <w:txbxContent>
                      <w:p w14:paraId="56BB08A4" w14:textId="77777777" w:rsidR="00D76493" w:rsidRPr="0031769B" w:rsidRDefault="00D76493" w:rsidP="00CB36BA">
                        <w:pPr>
                          <w:rPr>
                            <w:lang w:val="es-ES_tradnl"/>
                          </w:rPr>
                        </w:pPr>
                        <w:r>
                          <w:rPr>
                            <w:lang w:val="es-ES_tradnl"/>
                          </w:rPr>
                          <w:t>N</w:t>
                        </w:r>
                      </w:p>
                    </w:txbxContent>
                  </v:textbox>
                </v:shape>
                <v:shape id="Text Box 497" o:spid="_x0000_s1030" type="#_x0000_t202" style="position:absolute;left:41823;top:4134;width:3258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" filled="f" stroked="f">
                  <v:textbox>
                    <w:txbxContent>
                      <w:p w14:paraId="60475FD5" w14:textId="77777777" w:rsidR="00D76493" w:rsidRPr="0031769B" w:rsidRDefault="00D76493" w:rsidP="00CB36BA">
                        <w:pPr>
                          <w:rPr>
                            <w:lang w:val="es-ES_tradnl"/>
                          </w:rPr>
                        </w:pPr>
                        <w:r>
                          <w:rPr>
                            <w:lang w:val="es-ES_tradnl"/>
                          </w:rPr>
                          <w:t>N</w:t>
                        </w:r>
                      </w:p>
                    </w:txbxContent>
                  </v:textbox>
                </v:shape>
                <v:rect id="Rectangle 498" o:spid="_x0000_s1031" style="position:absolute;left:24523;top:8153;width:6160;height:2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" filled="f">
                  <v:textbox>
                    <w:txbxContent>
                      <w:p w14:paraId="2D344991" w14:textId="77777777" w:rsidR="00D76493" w:rsidRPr="00A56BF8" w:rsidRDefault="00D76493" w:rsidP="00CB36BA">
                        <w:pPr>
                          <w:rPr>
                            <w:b/>
                            <w:sz w:val="28"/>
                            <w:szCs w:val="28"/>
                            <w:lang w:val="es-ES_tradnl"/>
                          </w:rPr>
                        </w:pPr>
                      </w:p>
                    </w:txbxContent>
                  </v:textbox>
                </v:rect>
                <v:rect id="Rectangle 502" o:spid="_x0000_s1032" style="position:absolute;left:4279;top:7689;width:7239;height:34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">
                  <v:textbox>
                    <w:txbxContent>
                      <w:p w14:paraId="49F71BB0" w14:textId="77777777" w:rsidR="00D76493" w:rsidRPr="00A56BF8" w:rsidRDefault="00D76493" w:rsidP="00CB36BA">
                        <w:pPr>
                          <w:jc w:val="center"/>
                          <w:rPr>
                            <w:b/>
                            <w:sz w:val="28"/>
                            <w:szCs w:val="28"/>
                            <w:lang w:val="es-ES_tradnl"/>
                          </w:rPr>
                        </w:pPr>
                        <w:r>
                          <w:rPr>
                            <w:b/>
                            <w:sz w:val="28"/>
                            <w:szCs w:val="28"/>
                            <w:lang w:val="es-ES_tradnl"/>
                          </w:rPr>
                          <w:t>A</w:t>
                        </w:r>
                      </w:p>
                    </w:txbxContent>
                  </v:textbox>
                </v:rect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AutoShape 503" o:spid="_x0000_s1033" type="#_x0000_t110" style="position:absolute;left:13639;top:7016;width:8992;height:48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">
                  <v:textbox>
                    <w:txbxContent>
                      <w:p w14:paraId="27EE0AE0" w14:textId="77777777" w:rsidR="00D76493" w:rsidRPr="00A56BF8" w:rsidRDefault="00D76493" w:rsidP="00CB36BA">
                        <w:pPr>
                          <w:jc w:val="center"/>
                          <w:rPr>
                            <w:b/>
                            <w:sz w:val="24"/>
                            <w:szCs w:val="24"/>
                            <w:lang w:val="es-ES_tradnl"/>
                          </w:rPr>
                        </w:pPr>
                        <w:r w:rsidRPr="00A56BF8">
                          <w:rPr>
                            <w:b/>
                            <w:sz w:val="24"/>
                            <w:szCs w:val="24"/>
                            <w:lang w:val="es-ES_tradnl"/>
                          </w:rPr>
                          <w:t>R</w:t>
                        </w:r>
                        <w:r>
                          <w:rPr>
                            <w:b/>
                            <w:sz w:val="24"/>
                            <w:szCs w:val="24"/>
                            <w:lang w:val="es-ES_tradnl"/>
                          </w:rPr>
                          <w:t>1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504" o:spid="_x0000_s1034" type="#_x0000_t32" style="position:absolute;left:22631;top:9436;width:1216;height:1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" strokeweight="2pt">
                  <v:stroke linestyle="thinThin"/>
                </v:shape>
                <v:shape id="AutoShape 506" o:spid="_x0000_s1035" type="#_x0000_t110" style="position:absolute;left:14782;top:7753;width:6617;height:33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" filled="f">
                  <v:textbox>
                    <w:txbxContent>
                      <w:p w14:paraId="72240857" w14:textId="77777777" w:rsidR="00D76493" w:rsidRPr="00A56BF8" w:rsidRDefault="00D76493" w:rsidP="00CB36BA">
                        <w:pPr>
                          <w:jc w:val="center"/>
                          <w:rPr>
                            <w:b/>
                            <w:sz w:val="24"/>
                            <w:szCs w:val="24"/>
                            <w:lang w:val="es-ES_tradnl"/>
                          </w:rPr>
                        </w:pPr>
                      </w:p>
                    </w:txbxContent>
                  </v:textbox>
                </v:shape>
                <v:shape id="AutoShape 507" o:spid="_x0000_s1036" type="#_x0000_t32" style="position:absolute;left:11518;top:9436;width:2121;height:1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"/>
                <v:oval id="Oval 508" o:spid="_x0000_s1037" style="position:absolute;top:3249;width:7004;height:3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" filled="f">
                  <v:textbox>
                    <w:txbxContent>
                      <w:p w14:paraId="6B60F10E" w14:textId="77777777" w:rsidR="00D76493" w:rsidRPr="00E66FB9" w:rsidRDefault="00D76493" w:rsidP="00CB36BA">
                        <w:pPr>
                          <w:jc w:val="center"/>
                          <w:rPr>
                            <w:sz w:val="16"/>
                            <w:szCs w:val="16"/>
                            <w:u w:val="single"/>
                            <w:lang w:val="es-ES_tradnl"/>
                          </w:rPr>
                        </w:pPr>
                        <w:r w:rsidRPr="00E66FB9">
                          <w:rPr>
                            <w:sz w:val="16"/>
                            <w:szCs w:val="16"/>
                            <w:u w:val="single"/>
                            <w:lang w:val="es-ES_tradnl"/>
                          </w:rPr>
                          <w:t>PkA1</w:t>
                        </w:r>
                      </w:p>
                    </w:txbxContent>
                  </v:textbox>
                </v:oval>
                <v:shape id="AutoShape 513" o:spid="_x0000_s1038" type="#_x0000_t32" style="position:absolute;left:7899;top:6324;width:4386;height:136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"/>
                <v:shape id="Text Box 518" o:spid="_x0000_s1039" type="#_x0000_t202" style="position:absolute;left:19373;top:6032;width:3258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" filled="f" stroked="f">
                  <v:textbox>
                    <w:txbxContent>
                      <w:p w14:paraId="010CA53E" w14:textId="77777777" w:rsidR="00D76493" w:rsidRPr="0031769B" w:rsidRDefault="00D76493" w:rsidP="00CB36BA">
                        <w:pPr>
                          <w:rPr>
                            <w:lang w:val="es-ES_tradnl"/>
                          </w:rPr>
                        </w:pPr>
                        <w:r>
                          <w:rPr>
                            <w:lang w:val="es-ES_tradnl"/>
                          </w:rPr>
                          <w:t>N</w:t>
                        </w:r>
                      </w:p>
                    </w:txbxContent>
                  </v:textbox>
                </v:shape>
                <v:shape id="Text Box 519" o:spid="_x0000_s1040" type="#_x0000_t202" style="position:absolute;left:14272;top:6004;width:3257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" filled="f" stroked="f">
                  <v:textbox>
                    <w:txbxContent>
                      <w:p w14:paraId="5D2BF870" w14:textId="77777777" w:rsidR="00D76493" w:rsidRPr="0031769B" w:rsidRDefault="00D76493" w:rsidP="00CB36BA">
                        <w:pPr>
                          <w:rPr>
                            <w:lang w:val="es-ES_tradnl"/>
                          </w:rPr>
                        </w:pPr>
                        <w:r>
                          <w:rPr>
                            <w:lang w:val="es-ES_tradnl"/>
                          </w:rPr>
                          <w:t>1</w:t>
                        </w:r>
                      </w:p>
                    </w:txbxContent>
                  </v:textbox>
                </v:shape>
                <v:oval id="Oval 520" o:spid="_x0000_s1041" style="position:absolute;left:23499;top:3657;width:6858;height:30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" filled="f">
                  <v:textbox>
                    <w:txbxContent>
                      <w:p w14:paraId="7AE6D460" w14:textId="77777777" w:rsidR="00D76493" w:rsidRPr="00D443E8" w:rsidRDefault="00D76493" w:rsidP="00CB36BA">
                        <w:pPr>
                          <w:jc w:val="center"/>
                          <w:rPr>
                            <w:sz w:val="16"/>
                            <w:szCs w:val="16"/>
                            <w:lang w:val="es-ES_tradnl"/>
                          </w:rPr>
                        </w:pPr>
                        <w:r>
                          <w:rPr>
                            <w:sz w:val="16"/>
                            <w:szCs w:val="16"/>
                            <w:u w:val="single"/>
                            <w:lang w:val="es-ES_tradnl"/>
                          </w:rPr>
                          <w:t>P</w:t>
                        </w:r>
                        <w:r w:rsidRPr="008E35E5">
                          <w:rPr>
                            <w:sz w:val="16"/>
                            <w:szCs w:val="16"/>
                            <w:lang w:val="es-ES_tradnl"/>
                          </w:rPr>
                          <w:t>k</w:t>
                        </w:r>
                        <w:r w:rsidRPr="008E35E5">
                          <w:rPr>
                            <w:sz w:val="16"/>
                            <w:szCs w:val="16"/>
                            <w:u w:val="single"/>
                            <w:lang w:val="es-ES_tradnl"/>
                          </w:rPr>
                          <w:t>B</w:t>
                        </w:r>
                      </w:p>
                    </w:txbxContent>
                  </v:textbox>
                </v:oval>
                <v:shape id="AutoShape 521" o:spid="_x0000_s1042" type="#_x0000_t32" style="position:absolute;left:26928;top:6711;width:538;height:97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"/>
                <v:shape id="AutoShape 522" o:spid="_x0000_s1043" type="#_x0000_t32" style="position:absolute;left:5978;top:6004;width:1921;height:168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"/>
                <v:oval id="Oval 523" o:spid="_x0000_s1044" style="position:absolute;left:8849;top:3206;width:6872;height:31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" filled="f">
                  <v:textbox>
                    <w:txbxContent>
                      <w:p w14:paraId="046E5D91" w14:textId="77777777" w:rsidR="00D76493" w:rsidRPr="00E66FB9" w:rsidRDefault="00D76493" w:rsidP="00CB36BA">
                        <w:pPr>
                          <w:jc w:val="center"/>
                          <w:rPr>
                            <w:sz w:val="16"/>
                            <w:szCs w:val="16"/>
                            <w:u w:val="single"/>
                            <w:lang w:val="es-ES_tradnl"/>
                          </w:rPr>
                        </w:pPr>
                        <w:r w:rsidRPr="00E66FB9">
                          <w:rPr>
                            <w:sz w:val="16"/>
                            <w:szCs w:val="16"/>
                            <w:u w:val="single"/>
                            <w:lang w:val="es-ES_tradnl"/>
                          </w:rPr>
                          <w:t>PkA2</w:t>
                        </w:r>
                      </w:p>
                    </w:txbxContent>
                  </v:textbox>
                </v:oval>
                <v:shape id="AutoShape 522" o:spid="_x0000_s1045" type="#_x0000_t32" style="position:absolute;left:18135;top:11887;width:1505;height:11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"/>
                <v:rect id="Rectangle 502" o:spid="_x0000_s1046" style="position:absolute;left:48302;top:5969;width:7239;height:27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">
                  <v:textbox>
                    <w:txbxContent>
                      <w:p w14:paraId="19082C5D" w14:textId="77777777" w:rsidR="00D76493" w:rsidRDefault="00D76493" w:rsidP="00CB36BA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b/>
                            <w:bCs/>
                            <w:sz w:val="28"/>
                            <w:szCs w:val="28"/>
                            <w:lang w:val="es-ES_tradnl"/>
                          </w:rPr>
                          <w:t>D</w:t>
                        </w:r>
                      </w:p>
                    </w:txbxContent>
                  </v:textbox>
                </v:rect>
                <v:rect id="Rectangle 502" o:spid="_x0000_s1047" style="position:absolute;left:41579;top:16399;width:7239;height:28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">
                  <v:textbox>
                    <w:txbxContent>
                      <w:p w14:paraId="699AB776" w14:textId="77777777" w:rsidR="00D76493" w:rsidRDefault="00D76493" w:rsidP="00CB36BA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b/>
                            <w:bCs/>
                            <w:sz w:val="28"/>
                            <w:szCs w:val="28"/>
                            <w:lang w:val="es-ES_tradnl"/>
                          </w:rPr>
                          <w:t>S1</w:t>
                        </w:r>
                      </w:p>
                    </w:txbxContent>
                  </v:textbox>
                </v:rect>
                <v:rect id="Rectangle 502" o:spid="_x0000_s1048" style="position:absolute;left:55623;top:16228;width:7239;height:28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">
                  <v:textbox>
                    <w:txbxContent>
                      <w:p w14:paraId="6F7D153D" w14:textId="77777777" w:rsidR="00D76493" w:rsidRDefault="00D76493" w:rsidP="00CB36BA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b/>
                            <w:bCs/>
                            <w:sz w:val="28"/>
                            <w:szCs w:val="28"/>
                            <w:lang w:val="es-ES_tradnl"/>
                          </w:rPr>
                          <w:t>S2</w:t>
                        </w:r>
                      </w:p>
                    </w:txbxContent>
                  </v:textbox>
                </v:rect>
                <v:line id="Conector recto 43" o:spid="_x0000_s1049" style="position:absolute;flip:x;visibility:visible;mso-wrap-style:square" from="51832,8699" to="51922,10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"/>
                <v:oval id="Oval 23" o:spid="_x0000_s1050" style="position:absolute;left:49911;top:10010;width:3843;height:3601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" filled="f" fillcolor="#5b9bd5 [3204]" strokecolor="windowText">
                  <v:shadow color="#e7e6e6 [3214]"/>
                  <v:textbox>
                    <w:txbxContent>
                      <w:p w14:paraId="2CA4AA2A" w14:textId="77777777" w:rsidR="00D76493" w:rsidRPr="00224F92" w:rsidRDefault="00D76493" w:rsidP="00CB36BA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textAlignment w:val="baseline"/>
                          <w:rPr>
                            <w:sz w:val="20"/>
                            <w:szCs w:val="20"/>
                          </w:rPr>
                        </w:pPr>
                        <w:r w:rsidRPr="00224F92">
                          <w:rPr>
                            <w:rFonts w:ascii="Verdana" w:hAnsi="Verdana" w:cstheme="minorBidi"/>
                            <w:color w:val="000000" w:themeColor="text1"/>
                            <w:kern w:val="24"/>
                            <w:sz w:val="20"/>
                            <w:szCs w:val="20"/>
                            <w:lang w:val="es-ES"/>
                          </w:rPr>
                          <w:t>d</w:t>
                        </w:r>
                      </w:p>
                    </w:txbxContent>
                  </v:textbox>
                </v:oval>
                <v:shape id="AutoShape 525" o:spid="_x0000_s1051" type="#_x0000_t32" style="position:absolute;left:45199;top:13083;width:5274;height:331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"/>
                <v:shape id="AutoShape 525" o:spid="_x0000_s1052" type="#_x0000_t32" style="position:absolute;left:53191;top:13083;width:6052;height:314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"/>
                <v:shape id="AutoShape 503" o:spid="_x0000_s1053" type="#_x0000_t110" style="position:absolute;left:29014;top:15211;width:9449;height:49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">
                  <v:textbox>
                    <w:txbxContent>
                      <w:p w14:paraId="4420E167" w14:textId="77777777" w:rsidR="00D76493" w:rsidRDefault="00D76493" w:rsidP="00CB36BA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b/>
                            <w:bCs/>
                            <w:lang w:val="es-ES_tradnl"/>
                          </w:rPr>
                          <w:t>R3</w:t>
                        </w:r>
                      </w:p>
                    </w:txbxContent>
                  </v:textbox>
                </v:shape>
                <v:shape id="AutoShape 525" o:spid="_x0000_s1054" type="#_x0000_t32" style="position:absolute;left:38463;top:17667;width:3116;height:13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"/>
                <v:shape id="AutoShape 525" o:spid="_x0000_s1055" type="#_x0000_t32" style="position:absolute;left:27466;top:11182;width:1548;height:648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"/>
                <v:shape id="Text Box 496" o:spid="_x0000_s1056" type="#_x0000_t202" style="position:absolute;left:29889;top:13875;width:2926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" filled="f" stroked="f">
                  <v:textbox>
                    <w:txbxContent>
                      <w:p w14:paraId="3C740595" w14:textId="77777777" w:rsidR="00D76493" w:rsidRDefault="00D76493" w:rsidP="00CB36BA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sz w:val="20"/>
                            <w:szCs w:val="20"/>
                            <w:lang w:val="es-ES_tradnl"/>
                          </w:rPr>
                          <w:t>N</w:t>
                        </w:r>
                      </w:p>
                    </w:txbxContent>
                  </v:textbox>
                </v:shape>
                <v:shape id="Text Box 497" o:spid="_x0000_s1057" type="#_x0000_t202" style="position:absolute;left:35456;top:13874;width:3257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" filled="f" stroked="f">
                  <v:textbox>
                    <w:txbxContent>
                      <w:p w14:paraId="4A0704D0" w14:textId="77777777" w:rsidR="00D76493" w:rsidRDefault="00D76493" w:rsidP="00CB36BA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sz w:val="20"/>
                            <w:szCs w:val="20"/>
                            <w:lang w:val="es-ES_tradnl"/>
                          </w:rPr>
                          <w:t>N</w:t>
                        </w:r>
                      </w:p>
                    </w:txbxContent>
                  </v:textbox>
                </v:shape>
                <v:shape id="AutoShape 503" o:spid="_x0000_s1058" type="#_x0000_t110" style="position:absolute;left:2605;top:14511;width:9947;height:49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">
                  <v:textbox>
                    <w:txbxContent>
                      <w:p w14:paraId="0A5077AF" w14:textId="77777777" w:rsidR="00D76493" w:rsidRDefault="00D76493" w:rsidP="00CB36BA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b/>
                            <w:bCs/>
                            <w:lang w:val="es-ES_tradnl"/>
                          </w:rPr>
                          <w:t>R4</w:t>
                        </w:r>
                      </w:p>
                    </w:txbxContent>
                  </v:textbox>
                </v:shape>
                <v:shape id="Text Box 496" o:spid="_x0000_s1059" type="#_x0000_t202" style="position:absolute;left:4403;top:12998;width:3257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" filled="f" stroked="f">
                  <v:textbox>
                    <w:txbxContent>
                      <w:p w14:paraId="4C0C1910" w14:textId="77777777" w:rsidR="00D76493" w:rsidRDefault="00D76493" w:rsidP="00CB36BA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sz w:val="20"/>
                            <w:szCs w:val="20"/>
                            <w:lang w:val="es-ES_tradnl"/>
                          </w:rPr>
                          <w:t>1</w:t>
                        </w:r>
                      </w:p>
                    </w:txbxContent>
                  </v:textbox>
                </v:shape>
                <v:shape id="Text Box 497" o:spid="_x0000_s1060" type="#_x0000_t202" style="position:absolute;left:8849;top:12912;width:3278;height:28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" filled="f" stroked="f">
                  <v:textbox>
                    <w:txbxContent>
                      <w:p w14:paraId="072A6643" w14:textId="77777777" w:rsidR="00D76493" w:rsidRDefault="00D76493" w:rsidP="00CB36BA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sz w:val="20"/>
                            <w:szCs w:val="20"/>
                            <w:lang w:val="es-ES_tradnl"/>
                          </w:rPr>
                          <w:t>N</w:t>
                        </w:r>
                      </w:p>
                    </w:txbxContent>
                  </v:textbox>
                </v:shape>
                <v:oval id="Oval 508" o:spid="_x0000_s1061" style="position:absolute;left:48980;top:558;width:6172;height:33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" filled="f">
                  <v:textbox>
                    <w:txbxContent>
                      <w:p w14:paraId="5CCC834D" w14:textId="77777777" w:rsidR="00D76493" w:rsidRDefault="00D76493" w:rsidP="00CB36BA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sz w:val="16"/>
                            <w:szCs w:val="16"/>
                            <w:u w:val="single"/>
                            <w:lang w:val="es-ES_tradnl"/>
                          </w:rPr>
                          <w:t>PkD1</w:t>
                        </w:r>
                      </w:p>
                    </w:txbxContent>
                  </v:textbox>
                </v:oval>
                <v:shape id="AutoShape 525" o:spid="_x0000_s1062" type="#_x0000_t32" style="position:absolute;left:51922;top:3956;width:144;height:201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"/>
                <v:oval id="Oval 509" o:spid="_x0000_s1063" style="position:absolute;left:39702;top:11489;width:5017;height:28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" filled="f">
                  <v:textbox>
                    <w:txbxContent>
                      <w:p w14:paraId="27F85B38" w14:textId="77777777" w:rsidR="00D76493" w:rsidRDefault="00D76493" w:rsidP="00CB36BA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sz w:val="16"/>
                            <w:szCs w:val="16"/>
                            <w:lang w:val="es-ES_tradnl"/>
                          </w:rPr>
                          <w:t>S1</w:t>
                        </w:r>
                      </w:p>
                    </w:txbxContent>
                  </v:textbox>
                </v:oval>
                <v:shape id="AutoShape 525" o:spid="_x0000_s1064" type="#_x0000_t32" style="position:absolute;left:43984;top:13890;width:1215;height:250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"/>
                <v:shape id="AutoShape 525" o:spid="_x0000_s1065" type="#_x0000_t32" style="position:absolute;left:59243;top:12912;width:471;height:331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"/>
                <v:shape id="AutoShape 522" o:spid="_x0000_s1066" type="#_x0000_t32" style="position:absolute;left:2605;top:9436;width:1674;height:756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"/>
                <v:shape id="AutoShape 522" o:spid="_x0000_s1067" type="#_x0000_t32" style="position:absolute;left:11518;top:9436;width:1034;height:7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" strokeweight="2pt">
                  <v:stroke linestyle="thinThin"/>
                </v:shape>
                <v:shape id="Arco 456" o:spid="_x0000_s1068" style="position:absolute;left:48247;top:12960;width:2103;height:2238;rotation:8943518fd;visibility:visible;mso-wrap-style:square;v-text-anchor:middle" coordsize="210344,2238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" path="m127629,2581nsc167445,11840,198649,44742,207711,87021v8678,40488,-4430,82759,-34050,109802c141165,226492,95009,232237,56955,211350r48217,-99449l127629,2581xem127629,2581nfc167445,11840,198649,44742,207711,87021v8678,40488,-4430,82759,-34050,109802c141165,226492,95009,232237,56955,211350e" filled="f" strokecolor="windowText" strokeweight=".5pt">
                  <v:stroke joinstyle="miter"/>
                  <v:path arrowok="t" o:connecttype="custom" o:connectlocs="127629,2581;207711,87021;173661,196823;56955,211350" o:connectangles="0,0,0,0"/>
                </v:shape>
                <v:shape id="Arco 457" o:spid="_x0000_s1069" style="position:absolute;left:52483;top:12182;width:3156;height:2740;rotation:3818942fd;visibility:visible;mso-wrap-style:square;v-text-anchor:middle" coordsize="315620,2740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" path="m161038,29nsc227986,1218,286780,38957,307712,94176v23479,61938,-6581,129660,-71865,161904l157810,137001,161038,29xem161038,29nfc227986,1218,286780,38957,307712,94176v23479,61938,-6581,129660,-71865,161904e" filled="f" strokecolor="windowText" strokeweight=".5pt">
                  <v:stroke joinstyle="miter"/>
                  <v:path arrowok="t" o:connecttype="custom" o:connectlocs="161038,29;307712,94176;235847,256080" o:connectangles="0,0,0"/>
                </v:shape>
                <v:shape id="AutoShape 521" o:spid="_x0000_s1070" type="#_x0000_t32" style="position:absolute;left:26928;top:2178;width:2324;height:147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"/>
                <v:oval id="Oval 509" o:spid="_x0000_s1071" style="position:absolute;left:961;top:20706;width:5017;height:28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" filled="f">
                  <v:textbox>
                    <w:txbxContent>
                      <w:p w14:paraId="36A1AA20" w14:textId="77777777" w:rsidR="00D76493" w:rsidRDefault="00D76493" w:rsidP="00CB36BA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sz w:val="16"/>
                            <w:szCs w:val="16"/>
                            <w:lang w:val="es-ES_tradnl"/>
                          </w:rPr>
                          <w:t>R41</w:t>
                        </w:r>
                      </w:p>
                    </w:txbxContent>
                  </v:textbox>
                </v:oval>
                <v:shape id="AutoShape 522" o:spid="_x0000_s1072" type="#_x0000_t32" style="position:absolute;left:5978;top:19499;width:1600;height:261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"/>
                <v:shape id="AutoShape 503" o:spid="_x0000_s1073" type="#_x0000_t110" style="position:absolute;left:35207;top:5139;width:8991;height:48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">
                  <v:textbox>
                    <w:txbxContent>
                      <w:p w14:paraId="21907345" w14:textId="77777777" w:rsidR="00D76493" w:rsidRDefault="00D76493" w:rsidP="00CB36BA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b/>
                            <w:bCs/>
                            <w:lang w:val="es-ES_tradnl"/>
                          </w:rPr>
                          <w:t>R2</w:t>
                        </w:r>
                      </w:p>
                    </w:txbxContent>
                  </v:textbox>
                </v:shape>
                <v:shape id="AutoShape 525" o:spid="_x0000_s1074" type="#_x0000_t32" style="position:absolute;left:31086;top:7575;width:4121;height:186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"/>
                <v:shape id="AutoShape 525" o:spid="_x0000_s1075" type="#_x0000_t32" style="position:absolute;left:44198;top:7334;width:4104;height:24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"/>
                <v:oval id="Oval 509" o:spid="_x0000_s1076" style="position:absolute;left:56472;top:9161;width:6484;height:37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" filled="f">
                  <v:textbox>
                    <w:txbxContent>
                      <w:p w14:paraId="2E58649D" w14:textId="77777777" w:rsidR="00D76493" w:rsidRDefault="00D76493" w:rsidP="00CB36BA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</w:p>
                    </w:txbxContent>
                  </v:textbox>
                </v:oval>
                <v:oval id="Oval 509" o:spid="_x0000_s1077" style="position:absolute;left:57136;top:9601;width:5017;height:28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" filled="f">
                  <v:textbox>
                    <w:txbxContent>
                      <w:p w14:paraId="1AF1B450" w14:textId="77777777" w:rsidR="00D76493" w:rsidRDefault="00D76493" w:rsidP="00CB36BA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sz w:val="16"/>
                            <w:szCs w:val="16"/>
                            <w:lang w:val="es-ES_tradnl"/>
                          </w:rPr>
                          <w:t>S2</w:t>
                        </w:r>
                      </w:p>
                    </w:txbxContent>
                  </v:textbox>
                </v:oval>
                <v:shape id="AutoShape 525" o:spid="_x0000_s1078" type="#_x0000_t32" style="position:absolute;left:39702;top:3543;width:2766;height:159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"/>
                <v:oval id="Oval 520" o:spid="_x0000_s1079" style="position:absolute;left:18017;top:901;width:6858;height:30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" filled="f">
                  <v:textbox>
                    <w:txbxContent>
                      <w:p w14:paraId="06421D03" w14:textId="77777777" w:rsidR="00D76493" w:rsidRPr="00E66FB9" w:rsidRDefault="00D76493" w:rsidP="00CB36BA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 w:rsidRPr="00E66FB9">
                          <w:rPr>
                            <w:sz w:val="16"/>
                            <w:szCs w:val="16"/>
                            <w:lang w:val="es-ES_tradnl"/>
                          </w:rPr>
                          <w:t>PkB1</w:t>
                        </w:r>
                      </w:p>
                    </w:txbxContent>
                  </v:textbox>
                </v:oval>
                <v:oval id="Oval 520" o:spid="_x0000_s1080" style="position:absolute;left:29252;top:651;width:6858;height:30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" filled="f">
                  <v:textbox>
                    <w:txbxContent>
                      <w:p w14:paraId="3D806F20" w14:textId="77777777" w:rsidR="00D76493" w:rsidRDefault="00D76493" w:rsidP="00CB36BA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sz w:val="16"/>
                            <w:szCs w:val="16"/>
                            <w:lang w:val="es-ES_tradnl"/>
                          </w:rPr>
                          <w:t>PkB2</w:t>
                        </w:r>
                      </w:p>
                    </w:txbxContent>
                  </v:textbox>
                </v:oval>
                <v:shape id="AutoShape 521" o:spid="_x0000_s1081" type="#_x0000_t32" style="position:absolute;left:24875;top:2428;width:2053;height:1229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"/>
                <v:oval id="Oval 509" o:spid="_x0000_s1082" style="position:absolute;left:17132;top:13083;width:5016;height:28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" filled="f">
                  <v:textbox>
                    <w:txbxContent>
                      <w:p w14:paraId="7C59B8B1" w14:textId="77777777" w:rsidR="00D76493" w:rsidRDefault="00D76493" w:rsidP="00CB36BA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sz w:val="16"/>
                            <w:szCs w:val="16"/>
                            <w:lang w:val="es-ES_tradnl"/>
                          </w:rPr>
                          <w:t>R1</w:t>
                        </w:r>
                      </w:p>
                    </w:txbxContent>
                  </v:textbox>
                </v:oval>
                <v:oval id="Oval 509" o:spid="_x0000_s1083" style="position:absolute;left:41733;top:1142;width:5016;height:28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" filled="f">
                  <v:stroke dashstyle="dash"/>
                  <v:textbox>
                    <w:txbxContent>
                      <w:p w14:paraId="7CB22EA8" w14:textId="77777777" w:rsidR="00D76493" w:rsidRDefault="00D76493" w:rsidP="00CB36BA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sz w:val="16"/>
                            <w:szCs w:val="16"/>
                            <w:lang w:val="es-ES_tradnl"/>
                          </w:rPr>
                          <w:t>R2</w:t>
                        </w:r>
                      </w:p>
                    </w:txbxContent>
                  </v:textbox>
                </v:oval>
                <w10:anchorlock/>
              </v:group>
            </w:pict>
          </mc:Fallback>
        </mc:AlternateContent>
      </w:r>
    </w:p>
    <w:p w14:paraId="66F2903F" w14:textId="77777777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261822CA" w14:textId="1AF29591" w:rsidR="00F11C9D" w:rsidRDefault="00F11C9D">
      <w:pPr>
        <w:rPr>
          <w:sz w:val="22"/>
          <w:szCs w:val="22"/>
          <w:lang w:val="es-ES_tradnl"/>
        </w:rPr>
      </w:pPr>
      <w:r>
        <w:rPr>
          <w:sz w:val="22"/>
          <w:szCs w:val="22"/>
          <w:lang w:val="es-ES_tradnl"/>
        </w:rPr>
        <w:br w:type="page"/>
      </w:r>
    </w:p>
    <w:p w14:paraId="59B7C2E6" w14:textId="11723F2A" w:rsidR="001119E9" w:rsidRDefault="00F11C9D" w:rsidP="00104DC7">
      <w:pPr>
        <w:jc w:val="both"/>
        <w:rPr>
          <w:sz w:val="22"/>
          <w:szCs w:val="22"/>
          <w:lang w:val="es-ES_tradnl"/>
        </w:rPr>
      </w:pPr>
      <w:r>
        <w:rPr>
          <w:noProof/>
          <w:lang w:val="ca-ES" w:eastAsia="ca-ES"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F23E397" wp14:editId="2ECCFA39">
                <wp:simplePos x="0" y="0"/>
                <wp:positionH relativeFrom="column">
                  <wp:posOffset>1627653</wp:posOffset>
                </wp:positionH>
                <wp:positionV relativeFrom="paragraph">
                  <wp:posOffset>39090</wp:posOffset>
                </wp:positionV>
                <wp:extent cx="3379470" cy="424758"/>
                <wp:effectExtent l="0" t="0" r="0" b="0"/>
                <wp:wrapNone/>
                <wp:docPr id="4" name="Cuadro de texto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79470" cy="424758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5DA13651" w14:textId="454850AC" w:rsidR="00D76493" w:rsidRPr="00566F9C" w:rsidRDefault="00D76493" w:rsidP="00F11C9D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color w:val="ED7D31" w:themeColor="accent2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textFill>
                                  <w14:gradFill>
                                    <w14:gsLst>
                                      <w14:gs w14:pos="21000">
                                        <w14:srgbClr w14:val="53575C"/>
                                      </w14:gs>
                                      <w14:gs w14:pos="88000">
                                        <w14:srgbClr w14:val="C5C7CA"/>
                                      </w14:gs>
                                    </w14:gsLst>
                                    <w14:lin w14:ang="5400000" w14:scaled="0"/>
                                  </w14:gradFill>
                                </w14:textFill>
                              </w:rPr>
                            </w:pPr>
                            <w:r>
                              <w:rPr>
                                <w:bCs/>
                                <w:color w:val="ED7D31" w:themeColor="accent2"/>
                                <w:sz w:val="40"/>
                                <w:szCs w:val="40"/>
                                <w:lang w:val="es-ES"/>
                                <w14:shadow w14:blurRad="50800" w14:dist="38100" w14:dir="27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textFill>
                                  <w14:gradFill>
                                    <w14:gsLst>
                                      <w14:gs w14:pos="21000">
                                        <w14:srgbClr w14:val="53575C"/>
                                      </w14:gs>
                                      <w14:gs w14:pos="88000">
                                        <w14:srgbClr w14:val="C5C7CA"/>
                                      </w14:gs>
                                    </w14:gsLst>
                                    <w14:lin w14:ang="5400000" w14:scaled="0"/>
                                  </w14:gradFill>
                                </w14:textFill>
                              </w:rPr>
                              <w:t>Modelo Relacional Ejercicio 1</w:t>
                            </w:r>
                          </w:p>
                        </w:txbxContent>
                      </wps:txbx>
                      <wps:bodyPr wrap="square" lIns="91440" tIns="45720" rIns="91440" bIns="45720" anchor="ctr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F23E397" id="Cuadro de texto 4" o:spid="_x0000_s1084" type="#_x0000_t202" style="position:absolute;left:0;text-align:left;margin-left:128.15pt;margin-top:3.1pt;width:266.1pt;height:33.4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" filled="f" stroked="f">
                <v:textbox style="mso-fit-shape-to-text:t">
                  <w:txbxContent>
                    <w:p w14:paraId="5DA13651" w14:textId="454850AC" w:rsidR="00D76493" w:rsidRPr="00566F9C" w:rsidRDefault="00D76493" w:rsidP="00F11C9D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color w:val="ED7D31" w:themeColor="accent2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  <w14:textFill>
                            <w14:gradFill>
                              <w14:gsLst>
                                <w14:gs w14:pos="21000">
                                  <w14:srgbClr w14:val="53575C"/>
                                </w14:gs>
                                <w14:gs w14:pos="88000">
                                  <w14:srgbClr w14:val="C5C7CA"/>
                                </w14:gs>
                              </w14:gsLst>
                              <w14:lin w14:ang="5400000" w14:scaled="0"/>
                            </w14:gradFill>
                          </w14:textFill>
                        </w:rPr>
                      </w:pPr>
                      <w:r>
                        <w:rPr>
                          <w:bCs/>
                          <w:color w:val="ED7D31" w:themeColor="accent2"/>
                          <w:sz w:val="40"/>
                          <w:szCs w:val="40"/>
                          <w:lang w:val="es-ES"/>
                          <w14:shadow w14:blurRad="50800" w14:dist="38100" w14:dir="2700000" w14:sx="100000" w14:sy="100000" w14:kx="0" w14:ky="0" w14:algn="tl">
                            <w14:srgbClr w14:val="000000">
                              <w14:alpha w14:val="6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  <w14:textFill>
                            <w14:gradFill>
                              <w14:gsLst>
                                <w14:gs w14:pos="21000">
                                  <w14:srgbClr w14:val="53575C"/>
                                </w14:gs>
                                <w14:gs w14:pos="88000">
                                  <w14:srgbClr w14:val="C5C7CA"/>
                                </w14:gs>
                              </w14:gsLst>
                              <w14:lin w14:ang="5400000" w14:scaled="0"/>
                            </w14:gradFill>
                          </w14:textFill>
                        </w:rPr>
                        <w:t>Modelo Relacional Ejercicio 1</w:t>
                      </w:r>
                    </w:p>
                  </w:txbxContent>
                </v:textbox>
              </v:shape>
            </w:pict>
          </mc:Fallback>
        </mc:AlternateContent>
      </w:r>
    </w:p>
    <w:p w14:paraId="1AF76310" w14:textId="63B42813" w:rsidR="00F11C9D" w:rsidRP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2F2E2F3A" w14:textId="28EF18E9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39E692F9" w14:textId="6A55BD99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4A25C3BF" w14:textId="77777777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25D35B64" w14:textId="77777777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3865DF79" w14:textId="77777777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373AFE1F" w14:textId="7F21F255" w:rsidR="00F11C9D" w:rsidRDefault="00F11C9D" w:rsidP="00104DC7">
      <w:pPr>
        <w:jc w:val="both"/>
        <w:rPr>
          <w:sz w:val="22"/>
          <w:szCs w:val="22"/>
          <w:lang w:val="es-ES_tradnl"/>
        </w:rPr>
      </w:pPr>
    </w:p>
    <w:tbl>
      <w:tblPr>
        <w:tblpPr w:leftFromText="141" w:rightFromText="141" w:vertAnchor="text" w:horzAnchor="page" w:tblpX="5206" w:tblpY="37"/>
        <w:tblW w:w="2563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489"/>
        <w:gridCol w:w="1074"/>
      </w:tblGrid>
      <w:tr w:rsidR="00D053A7" w:rsidRPr="00872CB3" w14:paraId="0768C126" w14:textId="77777777" w:rsidTr="00D053A7">
        <w:trPr>
          <w:trHeight w:val="65"/>
        </w:trPr>
        <w:tc>
          <w:tcPr>
            <w:tcW w:w="25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E0E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0BAC01C" w14:textId="77777777" w:rsidR="00D053A7" w:rsidRPr="00872CB3" w:rsidRDefault="00D053A7" w:rsidP="00D053A7">
            <w:pPr>
              <w:jc w:val="center"/>
              <w:rPr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B</w:t>
            </w:r>
          </w:p>
        </w:tc>
      </w:tr>
      <w:tr w:rsidR="00D053A7" w:rsidRPr="00872CB3" w14:paraId="72F8672D" w14:textId="77777777" w:rsidTr="00D053A7">
        <w:trPr>
          <w:trHeight w:val="213"/>
        </w:trPr>
        <w:tc>
          <w:tcPr>
            <w:tcW w:w="148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8C69383" w14:textId="77777777" w:rsidR="00D053A7" w:rsidRDefault="00D053A7" w:rsidP="00D053A7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PK1, FK1</w:t>
            </w:r>
          </w:p>
          <w:p w14:paraId="5515F815" w14:textId="77777777" w:rsidR="00D053A7" w:rsidRDefault="00D053A7" w:rsidP="00D053A7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PK2, FK2</w:t>
            </w:r>
          </w:p>
          <w:p w14:paraId="46DB2242" w14:textId="77777777" w:rsidR="00D053A7" w:rsidRDefault="00D053A7" w:rsidP="00D053A7">
            <w:pPr>
              <w:rPr>
                <w:b/>
                <w:bCs/>
                <w:sz w:val="22"/>
                <w:szCs w:val="22"/>
                <w:lang w:eastAsia="ca-ES"/>
              </w:rPr>
            </w:pPr>
            <w:r>
              <w:rPr>
                <w:b/>
                <w:bCs/>
                <w:sz w:val="22"/>
                <w:szCs w:val="22"/>
                <w:lang w:eastAsia="ca-ES"/>
              </w:rPr>
              <w:t>PK1</w:t>
            </w:r>
          </w:p>
          <w:p w14:paraId="5FBE15A4" w14:textId="77777777" w:rsidR="00D053A7" w:rsidRPr="00872CB3" w:rsidRDefault="00D053A7" w:rsidP="00D053A7">
            <w:pPr>
              <w:rPr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sz w:val="22"/>
                <w:szCs w:val="22"/>
                <w:lang w:eastAsia="ca-ES"/>
              </w:rPr>
              <w:t>PK2</w:t>
            </w:r>
          </w:p>
        </w:tc>
        <w:tc>
          <w:tcPr>
            <w:tcW w:w="10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A51225A" w14:textId="77777777" w:rsidR="00D053A7" w:rsidRPr="00D053A7" w:rsidRDefault="00D053A7" w:rsidP="00D053A7">
            <w:pPr>
              <w:rPr>
                <w:sz w:val="22"/>
                <w:szCs w:val="22"/>
                <w:u w:val="single"/>
                <w:lang w:eastAsia="ca-ES"/>
              </w:rPr>
            </w:pPr>
            <w:r w:rsidRPr="00D053A7">
              <w:rPr>
                <w:sz w:val="22"/>
                <w:szCs w:val="22"/>
                <w:u w:val="single"/>
                <w:lang w:eastAsia="ca-ES"/>
              </w:rPr>
              <w:t>PKA1</w:t>
            </w:r>
          </w:p>
          <w:p w14:paraId="359F8E25" w14:textId="77777777" w:rsidR="00D053A7" w:rsidRPr="00D053A7" w:rsidRDefault="00D053A7" w:rsidP="00D053A7">
            <w:pPr>
              <w:rPr>
                <w:sz w:val="22"/>
                <w:szCs w:val="22"/>
                <w:u w:val="single"/>
                <w:lang w:eastAsia="ca-ES"/>
              </w:rPr>
            </w:pPr>
            <w:r w:rsidRPr="00D053A7">
              <w:rPr>
                <w:sz w:val="22"/>
                <w:szCs w:val="22"/>
                <w:u w:val="single"/>
                <w:lang w:eastAsia="ca-ES"/>
              </w:rPr>
              <w:t>PKA2</w:t>
            </w:r>
          </w:p>
          <w:p w14:paraId="451CE4CD" w14:textId="77777777" w:rsidR="00D053A7" w:rsidRPr="00D053A7" w:rsidRDefault="00D053A7" w:rsidP="00D053A7">
            <w:pPr>
              <w:rPr>
                <w:sz w:val="22"/>
                <w:szCs w:val="22"/>
                <w:u w:val="single"/>
                <w:lang w:eastAsia="ca-ES"/>
              </w:rPr>
            </w:pPr>
            <w:r w:rsidRPr="00D053A7">
              <w:rPr>
                <w:sz w:val="22"/>
                <w:szCs w:val="22"/>
                <w:u w:val="single"/>
                <w:lang w:eastAsia="ca-ES"/>
              </w:rPr>
              <w:t>PKB1</w:t>
            </w:r>
          </w:p>
          <w:p w14:paraId="008271A1" w14:textId="77777777" w:rsidR="00D053A7" w:rsidRDefault="00D053A7" w:rsidP="00D053A7">
            <w:pPr>
              <w:rPr>
                <w:sz w:val="22"/>
                <w:szCs w:val="22"/>
                <w:lang w:eastAsia="ca-ES"/>
              </w:rPr>
            </w:pPr>
            <w:r w:rsidRPr="00D053A7">
              <w:rPr>
                <w:sz w:val="22"/>
                <w:szCs w:val="22"/>
                <w:u w:val="single"/>
                <w:lang w:eastAsia="ca-ES"/>
              </w:rPr>
              <w:t>PKB2</w:t>
            </w:r>
          </w:p>
          <w:p w14:paraId="274DE935" w14:textId="77777777" w:rsidR="00D053A7" w:rsidRPr="00D053A7" w:rsidRDefault="00D053A7" w:rsidP="00D053A7">
            <w:pPr>
              <w:rPr>
                <w:sz w:val="22"/>
                <w:szCs w:val="22"/>
                <w:lang w:eastAsia="ca-ES"/>
              </w:rPr>
            </w:pPr>
          </w:p>
        </w:tc>
      </w:tr>
      <w:tr w:rsidR="00D053A7" w:rsidRPr="00872CB3" w14:paraId="4725B1F6" w14:textId="77777777" w:rsidTr="00D053A7">
        <w:trPr>
          <w:trHeight w:val="584"/>
        </w:trPr>
        <w:tc>
          <w:tcPr>
            <w:tcW w:w="148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E9B1548" w14:textId="77777777" w:rsidR="00D053A7" w:rsidRPr="00872CB3" w:rsidRDefault="00D053A7" w:rsidP="00D053A7">
            <w:pPr>
              <w:rPr>
                <w:sz w:val="22"/>
                <w:szCs w:val="22"/>
                <w:lang w:val="ca-ES" w:eastAsia="ca-ES"/>
              </w:rPr>
            </w:pPr>
          </w:p>
        </w:tc>
        <w:tc>
          <w:tcPr>
            <w:tcW w:w="10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E8C4AFD" w14:textId="59BA3EDC" w:rsidR="00D053A7" w:rsidRPr="00872CB3" w:rsidRDefault="00D053A7" w:rsidP="00D053A7">
            <w:pPr>
              <w:rPr>
                <w:sz w:val="22"/>
                <w:szCs w:val="22"/>
                <w:lang w:val="ca-ES" w:eastAsia="ca-ES"/>
              </w:rPr>
            </w:pPr>
            <w:r>
              <w:rPr>
                <w:color w:val="000000" w:themeColor="text1"/>
                <w:kern w:val="24"/>
                <w:sz w:val="22"/>
                <w:szCs w:val="22"/>
                <w:lang w:eastAsia="ca-ES"/>
              </w:rPr>
              <w:t>R1</w:t>
            </w:r>
          </w:p>
        </w:tc>
      </w:tr>
    </w:tbl>
    <w:p w14:paraId="6D33CAF1" w14:textId="249521B5" w:rsidR="00F11C9D" w:rsidRDefault="00F11C9D" w:rsidP="00104DC7">
      <w:pPr>
        <w:jc w:val="both"/>
        <w:rPr>
          <w:sz w:val="22"/>
          <w:szCs w:val="22"/>
          <w:lang w:val="es-ES_tradnl"/>
        </w:rPr>
      </w:pPr>
    </w:p>
    <w:tbl>
      <w:tblPr>
        <w:tblpPr w:leftFromText="141" w:rightFromText="141" w:vertAnchor="text" w:horzAnchor="page" w:tblpX="1176" w:tblpY="144"/>
        <w:tblW w:w="2563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489"/>
        <w:gridCol w:w="1074"/>
      </w:tblGrid>
      <w:tr w:rsidR="00D053A7" w:rsidRPr="00872CB3" w14:paraId="496416A3" w14:textId="77777777" w:rsidTr="00D053A7">
        <w:trPr>
          <w:trHeight w:val="65"/>
        </w:trPr>
        <w:tc>
          <w:tcPr>
            <w:tcW w:w="25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E0E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5ABC2FC" w14:textId="3BD01AEC" w:rsidR="00D053A7" w:rsidRPr="00872CB3" w:rsidRDefault="00D053A7" w:rsidP="00D053A7">
            <w:pPr>
              <w:jc w:val="center"/>
              <w:rPr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A</w:t>
            </w:r>
          </w:p>
        </w:tc>
      </w:tr>
      <w:tr w:rsidR="00D053A7" w:rsidRPr="00872CB3" w14:paraId="4104E682" w14:textId="77777777" w:rsidTr="00D053A7">
        <w:trPr>
          <w:trHeight w:val="213"/>
        </w:trPr>
        <w:tc>
          <w:tcPr>
            <w:tcW w:w="148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73345F8" w14:textId="0A6EA949" w:rsidR="00D053A7" w:rsidRDefault="00D053A7" w:rsidP="00D053A7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PK1, FK1</w:t>
            </w:r>
          </w:p>
          <w:p w14:paraId="1FC543EF" w14:textId="269CEE9B" w:rsidR="00D053A7" w:rsidRPr="00872CB3" w:rsidRDefault="00D053A7" w:rsidP="00D053A7">
            <w:pPr>
              <w:rPr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PK2, FK2</w:t>
            </w:r>
          </w:p>
        </w:tc>
        <w:tc>
          <w:tcPr>
            <w:tcW w:w="10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3785C9B" w14:textId="77777777" w:rsidR="00D053A7" w:rsidRPr="00D053A7" w:rsidRDefault="00D053A7" w:rsidP="00D053A7">
            <w:pPr>
              <w:rPr>
                <w:sz w:val="22"/>
                <w:szCs w:val="22"/>
                <w:u w:val="single"/>
                <w:lang w:eastAsia="ca-ES"/>
              </w:rPr>
            </w:pPr>
            <w:r w:rsidRPr="00D053A7">
              <w:rPr>
                <w:sz w:val="22"/>
                <w:szCs w:val="22"/>
                <w:u w:val="single"/>
                <w:lang w:eastAsia="ca-ES"/>
              </w:rPr>
              <w:t>PKA1</w:t>
            </w:r>
          </w:p>
          <w:p w14:paraId="6DCBDDB2" w14:textId="30DFFBCE" w:rsidR="00D053A7" w:rsidRPr="00D053A7" w:rsidRDefault="00D053A7" w:rsidP="00D053A7">
            <w:pPr>
              <w:rPr>
                <w:sz w:val="22"/>
                <w:szCs w:val="22"/>
                <w:lang w:eastAsia="ca-ES"/>
              </w:rPr>
            </w:pPr>
            <w:r w:rsidRPr="00D053A7">
              <w:rPr>
                <w:sz w:val="22"/>
                <w:szCs w:val="22"/>
                <w:u w:val="single"/>
                <w:lang w:eastAsia="ca-ES"/>
              </w:rPr>
              <w:t>PKA2</w:t>
            </w:r>
          </w:p>
        </w:tc>
      </w:tr>
      <w:tr w:rsidR="00D053A7" w:rsidRPr="00872CB3" w14:paraId="3930B17B" w14:textId="77777777" w:rsidTr="00D053A7">
        <w:trPr>
          <w:trHeight w:val="584"/>
        </w:trPr>
        <w:tc>
          <w:tcPr>
            <w:tcW w:w="148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40BD1FB" w14:textId="5E4C0714" w:rsidR="00D053A7" w:rsidRPr="00872CB3" w:rsidRDefault="00D053A7" w:rsidP="00D053A7">
            <w:pPr>
              <w:rPr>
                <w:sz w:val="22"/>
                <w:szCs w:val="22"/>
                <w:lang w:val="ca-ES" w:eastAsia="ca-ES"/>
              </w:rPr>
            </w:pPr>
          </w:p>
        </w:tc>
        <w:tc>
          <w:tcPr>
            <w:tcW w:w="10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E518A3B" w14:textId="00342146" w:rsidR="00D053A7" w:rsidRPr="00872CB3" w:rsidRDefault="00D053A7" w:rsidP="00D053A7">
            <w:pPr>
              <w:rPr>
                <w:sz w:val="22"/>
                <w:szCs w:val="22"/>
                <w:lang w:val="ca-ES" w:eastAsia="ca-ES"/>
              </w:rPr>
            </w:pPr>
            <w:r>
              <w:rPr>
                <w:color w:val="000000" w:themeColor="text1"/>
                <w:kern w:val="24"/>
                <w:sz w:val="22"/>
                <w:szCs w:val="22"/>
                <w:lang w:eastAsia="ca-ES"/>
              </w:rPr>
              <w:t>R4</w:t>
            </w:r>
          </w:p>
        </w:tc>
      </w:tr>
    </w:tbl>
    <w:tbl>
      <w:tblPr>
        <w:tblpPr w:leftFromText="141" w:rightFromText="141" w:vertAnchor="text" w:horzAnchor="margin" w:tblpXSpec="right" w:tblpY="129"/>
        <w:tblW w:w="2563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489"/>
        <w:gridCol w:w="1074"/>
      </w:tblGrid>
      <w:tr w:rsidR="00D053A7" w:rsidRPr="00872CB3" w14:paraId="0E7368E3" w14:textId="77777777" w:rsidTr="00D053A7">
        <w:trPr>
          <w:trHeight w:val="65"/>
        </w:trPr>
        <w:tc>
          <w:tcPr>
            <w:tcW w:w="25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E0E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50791DC" w14:textId="77777777" w:rsidR="00D053A7" w:rsidRPr="00872CB3" w:rsidRDefault="00D053A7" w:rsidP="00D053A7">
            <w:pPr>
              <w:jc w:val="center"/>
              <w:rPr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R2</w:t>
            </w:r>
          </w:p>
        </w:tc>
      </w:tr>
      <w:tr w:rsidR="00D053A7" w:rsidRPr="00872CB3" w14:paraId="24DD2B01" w14:textId="77777777" w:rsidTr="001B6885">
        <w:trPr>
          <w:trHeight w:val="910"/>
        </w:trPr>
        <w:tc>
          <w:tcPr>
            <w:tcW w:w="148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C8B7645" w14:textId="77777777" w:rsidR="00D053A7" w:rsidRPr="001B6885" w:rsidRDefault="00D053A7" w:rsidP="00D053A7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</w:pPr>
            <w:r w:rsidRPr="001B6885"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  <w:t>PK1, FK1</w:t>
            </w:r>
          </w:p>
          <w:p w14:paraId="0D4542E9" w14:textId="77777777" w:rsidR="00D053A7" w:rsidRPr="001B6885" w:rsidRDefault="00D053A7" w:rsidP="00D053A7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</w:pPr>
            <w:r w:rsidRPr="001B6885"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  <w:t>PK2, FK2</w:t>
            </w:r>
          </w:p>
          <w:p w14:paraId="35249247" w14:textId="77777777" w:rsidR="00D053A7" w:rsidRPr="001B6885" w:rsidRDefault="00D053A7" w:rsidP="00D053A7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</w:pPr>
            <w:r w:rsidRPr="001B6885"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  <w:t>PK3, FK3</w:t>
            </w:r>
          </w:p>
          <w:p w14:paraId="570C7905" w14:textId="77777777" w:rsidR="00D053A7" w:rsidRPr="001B6885" w:rsidRDefault="00D053A7" w:rsidP="00D053A7">
            <w:pPr>
              <w:rPr>
                <w:b/>
                <w:bCs/>
                <w:sz w:val="22"/>
                <w:szCs w:val="22"/>
                <w:lang w:val="ca-ES" w:eastAsia="ca-ES"/>
              </w:rPr>
            </w:pPr>
          </w:p>
        </w:tc>
        <w:tc>
          <w:tcPr>
            <w:tcW w:w="10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48B9CBF" w14:textId="77777777" w:rsidR="00D053A7" w:rsidRPr="001B6885" w:rsidRDefault="00D053A7" w:rsidP="00D053A7">
            <w:pPr>
              <w:rPr>
                <w:b/>
                <w:bCs/>
                <w:sz w:val="22"/>
                <w:szCs w:val="22"/>
                <w:u w:val="single"/>
                <w:lang w:eastAsia="ca-ES"/>
              </w:rPr>
            </w:pPr>
            <w:r w:rsidRPr="001B6885">
              <w:rPr>
                <w:b/>
                <w:bCs/>
                <w:sz w:val="22"/>
                <w:szCs w:val="22"/>
                <w:u w:val="single"/>
                <w:lang w:eastAsia="ca-ES"/>
              </w:rPr>
              <w:t>PKB1</w:t>
            </w:r>
          </w:p>
          <w:p w14:paraId="4B08FC64" w14:textId="77777777" w:rsidR="00D053A7" w:rsidRPr="001B6885" w:rsidRDefault="00D053A7" w:rsidP="00D053A7">
            <w:pPr>
              <w:rPr>
                <w:b/>
                <w:bCs/>
                <w:sz w:val="22"/>
                <w:szCs w:val="22"/>
                <w:lang w:eastAsia="ca-ES"/>
              </w:rPr>
            </w:pPr>
            <w:r w:rsidRPr="001B6885">
              <w:rPr>
                <w:b/>
                <w:bCs/>
                <w:sz w:val="22"/>
                <w:szCs w:val="22"/>
                <w:u w:val="single"/>
                <w:lang w:eastAsia="ca-ES"/>
              </w:rPr>
              <w:t>PKB2</w:t>
            </w:r>
          </w:p>
          <w:p w14:paraId="32C75A3A" w14:textId="77777777" w:rsidR="00D053A7" w:rsidRPr="001B6885" w:rsidRDefault="00D053A7" w:rsidP="00D053A7">
            <w:pPr>
              <w:rPr>
                <w:b/>
                <w:bCs/>
                <w:sz w:val="22"/>
                <w:szCs w:val="22"/>
                <w:u w:val="single"/>
                <w:lang w:eastAsia="ca-ES"/>
              </w:rPr>
            </w:pPr>
            <w:r w:rsidRPr="001B6885">
              <w:rPr>
                <w:b/>
                <w:bCs/>
                <w:sz w:val="22"/>
                <w:szCs w:val="22"/>
                <w:u w:val="single"/>
                <w:lang w:eastAsia="ca-ES"/>
              </w:rPr>
              <w:t>PkD1</w:t>
            </w:r>
          </w:p>
        </w:tc>
      </w:tr>
      <w:tr w:rsidR="00D053A7" w:rsidRPr="00872CB3" w14:paraId="71E193B0" w14:textId="77777777" w:rsidTr="001B6885">
        <w:trPr>
          <w:trHeight w:val="555"/>
        </w:trPr>
        <w:tc>
          <w:tcPr>
            <w:tcW w:w="148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3C78739" w14:textId="77777777" w:rsidR="00D053A7" w:rsidRPr="00872CB3" w:rsidRDefault="00D053A7" w:rsidP="00D053A7">
            <w:pPr>
              <w:rPr>
                <w:sz w:val="22"/>
                <w:szCs w:val="22"/>
                <w:lang w:val="ca-ES" w:eastAsia="ca-ES"/>
              </w:rPr>
            </w:pPr>
          </w:p>
        </w:tc>
        <w:tc>
          <w:tcPr>
            <w:tcW w:w="10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89B88F3" w14:textId="77777777" w:rsidR="00D053A7" w:rsidRPr="00872CB3" w:rsidRDefault="00D053A7" w:rsidP="00D053A7">
            <w:pPr>
              <w:rPr>
                <w:sz w:val="22"/>
                <w:szCs w:val="22"/>
                <w:lang w:val="ca-ES" w:eastAsia="ca-ES"/>
              </w:rPr>
            </w:pPr>
            <w:r>
              <w:rPr>
                <w:color w:val="000000" w:themeColor="text1"/>
                <w:kern w:val="24"/>
                <w:sz w:val="22"/>
                <w:szCs w:val="22"/>
                <w:lang w:eastAsia="ca-ES"/>
              </w:rPr>
              <w:t>R2</w:t>
            </w:r>
          </w:p>
        </w:tc>
      </w:tr>
    </w:tbl>
    <w:p w14:paraId="76FD7E07" w14:textId="5A7F07AC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75D8C3C2" w14:textId="40733B10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17DAD500" w14:textId="65051CB8" w:rsidR="00F11C9D" w:rsidRDefault="00D053A7" w:rsidP="00104DC7">
      <w:pPr>
        <w:jc w:val="both"/>
        <w:rPr>
          <w:sz w:val="22"/>
          <w:szCs w:val="22"/>
          <w:lang w:val="es-ES_tradnl"/>
        </w:rPr>
      </w:pPr>
      <w:r w:rsidRPr="00F11C9D">
        <w:rPr>
          <w:noProof/>
          <w:sz w:val="24"/>
          <w:szCs w:val="24"/>
          <w:lang w:val="ca-ES" w:eastAsia="ca-ES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C226B1D" wp14:editId="25ADF8C0">
                <wp:simplePos x="0" y="0"/>
                <wp:positionH relativeFrom="margin">
                  <wp:posOffset>4223385</wp:posOffset>
                </wp:positionH>
                <wp:positionV relativeFrom="paragraph">
                  <wp:posOffset>45720</wp:posOffset>
                </wp:positionV>
                <wp:extent cx="247650" cy="238125"/>
                <wp:effectExtent l="38100" t="38100" r="19050" b="28575"/>
                <wp:wrapNone/>
                <wp:docPr id="7" name="Conector recto de flecha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47650" cy="238125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544603" id="Conector recto de flecha 14" o:spid="_x0000_s1026" type="#_x0000_t32" style="position:absolute;margin-left:332.55pt;margin-top:3.6pt;width:19.5pt;height:18.75pt;flip:x y;z-index:2516736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" strokecolor="black [3213]" strokeweight="2pt">
                <v:stroke endarrow="block" joinstyle="miter"/>
                <w10:wrap anchorx="margin"/>
              </v:shape>
            </w:pict>
          </mc:Fallback>
        </mc:AlternateContent>
      </w:r>
    </w:p>
    <w:p w14:paraId="412A2DA7" w14:textId="4CB48665" w:rsidR="00F11C9D" w:rsidRDefault="00D053A7" w:rsidP="00104DC7">
      <w:pPr>
        <w:jc w:val="both"/>
        <w:rPr>
          <w:sz w:val="22"/>
          <w:szCs w:val="22"/>
          <w:lang w:val="es-ES_tradnl"/>
        </w:rPr>
      </w:pPr>
      <w:r w:rsidRPr="00F11C9D">
        <w:rPr>
          <w:noProof/>
          <w:sz w:val="24"/>
          <w:szCs w:val="24"/>
          <w:lang w:val="ca-ES" w:eastAsia="ca-ES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E36EAC0" wp14:editId="273A3028">
                <wp:simplePos x="0" y="0"/>
                <wp:positionH relativeFrom="margin">
                  <wp:posOffset>1651635</wp:posOffset>
                </wp:positionH>
                <wp:positionV relativeFrom="paragraph">
                  <wp:posOffset>49529</wp:posOffset>
                </wp:positionV>
                <wp:extent cx="933450" cy="330835"/>
                <wp:effectExtent l="38100" t="38100" r="19050" b="31115"/>
                <wp:wrapNone/>
                <wp:docPr id="5" name="Conector recto de flecha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330835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FCA243" id="Conector recto de flecha 14" o:spid="_x0000_s1026" type="#_x0000_t32" style="position:absolute;margin-left:130.05pt;margin-top:3.9pt;width:73.5pt;height:26.05pt;flip:x y;z-index:2516715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" strokecolor="black [3213]" strokeweight="2pt">
                <v:stroke endarrow="block" joinstyle="miter"/>
                <w10:wrap anchorx="margin"/>
              </v:shape>
            </w:pict>
          </mc:Fallback>
        </mc:AlternateContent>
      </w:r>
    </w:p>
    <w:p w14:paraId="0A26328B" w14:textId="64570677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766DADEC" w14:textId="1101A4B3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68B6361C" w14:textId="7C903C83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3146C848" w14:textId="27E8A3FC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037E5285" w14:textId="3DB367F7" w:rsidR="00F11C9D" w:rsidRDefault="001B6885" w:rsidP="00104DC7">
      <w:pPr>
        <w:jc w:val="both"/>
        <w:rPr>
          <w:sz w:val="22"/>
          <w:szCs w:val="22"/>
          <w:lang w:val="es-ES_tradnl"/>
        </w:rPr>
      </w:pPr>
      <w:r w:rsidRPr="00F11C9D">
        <w:rPr>
          <w:noProof/>
          <w:sz w:val="24"/>
          <w:szCs w:val="24"/>
          <w:lang w:val="ca-ES" w:eastAsia="ca-ES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F299D0E" wp14:editId="24B37411">
                <wp:simplePos x="0" y="0"/>
                <wp:positionH relativeFrom="margin">
                  <wp:posOffset>1632585</wp:posOffset>
                </wp:positionH>
                <wp:positionV relativeFrom="paragraph">
                  <wp:posOffset>62865</wp:posOffset>
                </wp:positionV>
                <wp:extent cx="1905000" cy="914400"/>
                <wp:effectExtent l="0" t="38100" r="57150" b="19050"/>
                <wp:wrapNone/>
                <wp:docPr id="16" name="Conector recto de flecha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905000" cy="91440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BF2918" id="Conector recto de flecha 14" o:spid="_x0000_s1026" type="#_x0000_t32" style="position:absolute;margin-left:128.55pt;margin-top:4.95pt;width:150pt;height:1in;flip:y;z-index:251679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" strokecolor="black [3213]" strokeweight="2pt">
                <v:stroke endarrow="block" joinstyle="miter"/>
                <w10:wrap anchorx="margin"/>
              </v:shape>
            </w:pict>
          </mc:Fallback>
        </mc:AlternateContent>
      </w:r>
    </w:p>
    <w:p w14:paraId="20305C0F" w14:textId="48335C03" w:rsidR="00F11C9D" w:rsidRDefault="001B6885" w:rsidP="00104DC7">
      <w:pPr>
        <w:jc w:val="both"/>
        <w:rPr>
          <w:sz w:val="22"/>
          <w:szCs w:val="22"/>
          <w:lang w:val="es-ES_tradnl"/>
        </w:rPr>
      </w:pPr>
      <w:r w:rsidRPr="00F11C9D">
        <w:rPr>
          <w:noProof/>
          <w:sz w:val="24"/>
          <w:szCs w:val="24"/>
          <w:lang w:val="ca-ES" w:eastAsia="ca-ES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A8E8822" wp14:editId="40CE2148">
                <wp:simplePos x="0" y="0"/>
                <wp:positionH relativeFrom="margin">
                  <wp:posOffset>5337809</wp:posOffset>
                </wp:positionH>
                <wp:positionV relativeFrom="paragraph">
                  <wp:posOffset>45085</wp:posOffset>
                </wp:positionV>
                <wp:extent cx="85725" cy="752475"/>
                <wp:effectExtent l="57150" t="0" r="28575" b="47625"/>
                <wp:wrapNone/>
                <wp:docPr id="8" name="Conector recto de flecha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5725" cy="752475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442D51" id="Conector recto de flecha 14" o:spid="_x0000_s1026" type="#_x0000_t32" style="position:absolute;margin-left:420.3pt;margin-top:3.55pt;width:6.75pt;height:59.25pt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" strokecolor="black [3213]" strokeweight="2pt">
                <v:stroke endarrow="block" joinstyle="miter"/>
                <w10:wrap anchorx="margin"/>
              </v:shape>
            </w:pict>
          </mc:Fallback>
        </mc:AlternateContent>
      </w:r>
    </w:p>
    <w:p w14:paraId="7A487793" w14:textId="0614B359" w:rsidR="00F11C9D" w:rsidRDefault="00F11C9D" w:rsidP="00104DC7">
      <w:pPr>
        <w:jc w:val="both"/>
        <w:rPr>
          <w:sz w:val="22"/>
          <w:szCs w:val="22"/>
          <w:lang w:val="es-ES_tradnl"/>
        </w:rPr>
      </w:pPr>
    </w:p>
    <w:tbl>
      <w:tblPr>
        <w:tblpPr w:leftFromText="141" w:rightFromText="141" w:vertAnchor="text" w:horzAnchor="margin" w:tblpY="137"/>
        <w:tblW w:w="2563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489"/>
        <w:gridCol w:w="1074"/>
      </w:tblGrid>
      <w:tr w:rsidR="001B6885" w:rsidRPr="00872CB3" w14:paraId="7957A382" w14:textId="77777777" w:rsidTr="001B6885">
        <w:trPr>
          <w:trHeight w:val="65"/>
        </w:trPr>
        <w:tc>
          <w:tcPr>
            <w:tcW w:w="25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E0E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BB351D9" w14:textId="77777777" w:rsidR="001B6885" w:rsidRPr="001B6885" w:rsidRDefault="001B6885" w:rsidP="001B6885">
            <w:pPr>
              <w:jc w:val="center"/>
              <w:rPr>
                <w:b/>
                <w:bCs/>
                <w:sz w:val="22"/>
                <w:szCs w:val="22"/>
                <w:lang w:val="ca-ES" w:eastAsia="ca-ES"/>
              </w:rPr>
            </w:pPr>
            <w:r w:rsidRPr="001B6885">
              <w:rPr>
                <w:b/>
                <w:bCs/>
                <w:sz w:val="22"/>
                <w:szCs w:val="22"/>
                <w:lang w:eastAsia="ca-ES"/>
              </w:rPr>
              <w:t>R3</w:t>
            </w:r>
          </w:p>
        </w:tc>
      </w:tr>
      <w:tr w:rsidR="001B6885" w:rsidRPr="00872CB3" w14:paraId="688F5844" w14:textId="77777777" w:rsidTr="001B6885">
        <w:trPr>
          <w:trHeight w:val="213"/>
        </w:trPr>
        <w:tc>
          <w:tcPr>
            <w:tcW w:w="148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2289C7A" w14:textId="77777777" w:rsidR="001B6885" w:rsidRPr="00D053A7" w:rsidRDefault="001B6885" w:rsidP="001B6885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</w:pPr>
            <w:r w:rsidRPr="00D053A7"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  <w:t>PK1, FK1</w:t>
            </w:r>
          </w:p>
          <w:p w14:paraId="5B07BDAC" w14:textId="77777777" w:rsidR="001B6885" w:rsidRPr="00D053A7" w:rsidRDefault="001B6885" w:rsidP="001B6885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</w:pPr>
            <w:r w:rsidRPr="00D053A7"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  <w:t>PK2, FK2</w:t>
            </w:r>
          </w:p>
          <w:p w14:paraId="53046904" w14:textId="77777777" w:rsidR="001B6885" w:rsidRPr="00D053A7" w:rsidRDefault="001B6885" w:rsidP="001B6885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</w:pPr>
            <w:r w:rsidRPr="00D053A7"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  <w:t>PK</w:t>
            </w: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  <w:t>3</w:t>
            </w:r>
            <w:r w:rsidRPr="00D053A7"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  <w:t>, FK</w:t>
            </w: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  <w:t>3</w:t>
            </w:r>
          </w:p>
          <w:p w14:paraId="6B3DB01E" w14:textId="77777777" w:rsidR="001B6885" w:rsidRPr="001B6885" w:rsidRDefault="001B6885" w:rsidP="001B6885">
            <w:pPr>
              <w:rPr>
                <w:sz w:val="22"/>
                <w:szCs w:val="22"/>
                <w:lang w:val="en-GB" w:eastAsia="ca-ES"/>
              </w:rPr>
            </w:pPr>
          </w:p>
        </w:tc>
        <w:tc>
          <w:tcPr>
            <w:tcW w:w="10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89A5DCB" w14:textId="77777777" w:rsidR="001B6885" w:rsidRPr="001B6885" w:rsidRDefault="001B6885" w:rsidP="001B6885">
            <w:pPr>
              <w:rPr>
                <w:b/>
                <w:bCs/>
                <w:sz w:val="22"/>
                <w:szCs w:val="22"/>
                <w:u w:val="single"/>
                <w:lang w:eastAsia="ca-ES"/>
              </w:rPr>
            </w:pPr>
            <w:r w:rsidRPr="001B6885">
              <w:rPr>
                <w:b/>
                <w:bCs/>
                <w:sz w:val="22"/>
                <w:szCs w:val="22"/>
                <w:u w:val="single"/>
                <w:lang w:eastAsia="ca-ES"/>
              </w:rPr>
              <w:t>PKB1</w:t>
            </w:r>
          </w:p>
          <w:p w14:paraId="150D07FF" w14:textId="77777777" w:rsidR="001B6885" w:rsidRPr="001B6885" w:rsidRDefault="001B6885" w:rsidP="001B6885">
            <w:pPr>
              <w:rPr>
                <w:b/>
                <w:bCs/>
                <w:sz w:val="22"/>
                <w:szCs w:val="22"/>
                <w:lang w:eastAsia="ca-ES"/>
              </w:rPr>
            </w:pPr>
            <w:r w:rsidRPr="001B6885">
              <w:rPr>
                <w:b/>
                <w:bCs/>
                <w:sz w:val="22"/>
                <w:szCs w:val="22"/>
                <w:u w:val="single"/>
                <w:lang w:eastAsia="ca-ES"/>
              </w:rPr>
              <w:t>PKB2</w:t>
            </w:r>
          </w:p>
          <w:p w14:paraId="2FF86D8C" w14:textId="77777777" w:rsidR="001B6885" w:rsidRPr="001B6885" w:rsidRDefault="001B6885" w:rsidP="001B6885">
            <w:pPr>
              <w:rPr>
                <w:b/>
                <w:bCs/>
                <w:sz w:val="22"/>
                <w:szCs w:val="22"/>
                <w:u w:val="single"/>
                <w:lang w:eastAsia="ca-ES"/>
              </w:rPr>
            </w:pPr>
            <w:r w:rsidRPr="001B6885">
              <w:rPr>
                <w:b/>
                <w:bCs/>
                <w:sz w:val="22"/>
                <w:szCs w:val="22"/>
                <w:u w:val="single"/>
                <w:lang w:eastAsia="ca-ES"/>
              </w:rPr>
              <w:t>PkD1</w:t>
            </w:r>
          </w:p>
        </w:tc>
      </w:tr>
      <w:tr w:rsidR="001B6885" w:rsidRPr="00872CB3" w14:paraId="0DF59E1C" w14:textId="77777777" w:rsidTr="001B6885">
        <w:trPr>
          <w:trHeight w:val="584"/>
        </w:trPr>
        <w:tc>
          <w:tcPr>
            <w:tcW w:w="148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E3A22AF" w14:textId="77777777" w:rsidR="001B6885" w:rsidRPr="00872CB3" w:rsidRDefault="001B6885" w:rsidP="001B6885">
            <w:pPr>
              <w:rPr>
                <w:sz w:val="22"/>
                <w:szCs w:val="22"/>
                <w:lang w:val="ca-ES" w:eastAsia="ca-ES"/>
              </w:rPr>
            </w:pPr>
          </w:p>
        </w:tc>
        <w:tc>
          <w:tcPr>
            <w:tcW w:w="10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75188AF" w14:textId="77777777" w:rsidR="001B6885" w:rsidRPr="00872CB3" w:rsidRDefault="001B6885" w:rsidP="001B6885">
            <w:pPr>
              <w:rPr>
                <w:sz w:val="22"/>
                <w:szCs w:val="22"/>
                <w:lang w:val="ca-ES" w:eastAsia="ca-ES"/>
              </w:rPr>
            </w:pPr>
          </w:p>
        </w:tc>
      </w:tr>
    </w:tbl>
    <w:p w14:paraId="49203139" w14:textId="2F12A6B0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730D240E" w14:textId="5CD0E6ED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5A2D30CF" w14:textId="06167778" w:rsidR="00F11C9D" w:rsidRDefault="00F11C9D" w:rsidP="00104DC7">
      <w:pPr>
        <w:jc w:val="both"/>
        <w:rPr>
          <w:sz w:val="22"/>
          <w:szCs w:val="22"/>
          <w:lang w:val="es-ES_tradnl"/>
        </w:rPr>
      </w:pPr>
    </w:p>
    <w:tbl>
      <w:tblPr>
        <w:tblpPr w:leftFromText="141" w:rightFromText="141" w:vertAnchor="text" w:horzAnchor="margin" w:tblpXSpec="right" w:tblpY="8"/>
        <w:tblW w:w="2563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489"/>
        <w:gridCol w:w="1074"/>
      </w:tblGrid>
      <w:tr w:rsidR="001B6885" w:rsidRPr="00872CB3" w14:paraId="05A27DBB" w14:textId="77777777" w:rsidTr="001B6885">
        <w:trPr>
          <w:trHeight w:val="65"/>
        </w:trPr>
        <w:tc>
          <w:tcPr>
            <w:tcW w:w="25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E0E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47773CE" w14:textId="77777777" w:rsidR="001B6885" w:rsidRPr="00872CB3" w:rsidRDefault="001B6885" w:rsidP="001B6885">
            <w:pPr>
              <w:jc w:val="center"/>
              <w:rPr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R2</w:t>
            </w:r>
          </w:p>
        </w:tc>
      </w:tr>
      <w:tr w:rsidR="001B6885" w:rsidRPr="00872CB3" w14:paraId="71ACB1A1" w14:textId="77777777" w:rsidTr="001B6885">
        <w:trPr>
          <w:trHeight w:val="213"/>
        </w:trPr>
        <w:tc>
          <w:tcPr>
            <w:tcW w:w="148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5BE24E2" w14:textId="77777777" w:rsidR="001B6885" w:rsidRPr="00D053A7" w:rsidRDefault="001B6885" w:rsidP="001B6885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</w:pPr>
            <w:r w:rsidRPr="00D053A7"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  <w:t>PK1, FK1</w:t>
            </w:r>
          </w:p>
          <w:p w14:paraId="2A99C38D" w14:textId="77777777" w:rsidR="001B6885" w:rsidRPr="00D053A7" w:rsidRDefault="001B6885" w:rsidP="001B6885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</w:pPr>
            <w:r w:rsidRPr="00D053A7"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  <w:t>PK2, FK2</w:t>
            </w:r>
          </w:p>
          <w:p w14:paraId="67EFBCB4" w14:textId="77777777" w:rsidR="001B6885" w:rsidRPr="00D053A7" w:rsidRDefault="001B6885" w:rsidP="001B6885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</w:pPr>
            <w:r w:rsidRPr="00D053A7"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  <w:t>PK</w:t>
            </w: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  <w:t>3</w:t>
            </w:r>
            <w:r w:rsidRPr="00D053A7"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  <w:t>, FK</w:t>
            </w: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  <w:t>3</w:t>
            </w:r>
          </w:p>
          <w:p w14:paraId="73274657" w14:textId="77777777" w:rsidR="001B6885" w:rsidRPr="00872CB3" w:rsidRDefault="001B6885" w:rsidP="001B6885">
            <w:pPr>
              <w:rPr>
                <w:sz w:val="22"/>
                <w:szCs w:val="22"/>
                <w:lang w:val="ca-ES" w:eastAsia="ca-ES"/>
              </w:rPr>
            </w:pPr>
          </w:p>
        </w:tc>
        <w:tc>
          <w:tcPr>
            <w:tcW w:w="10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4C26899" w14:textId="77777777" w:rsidR="001B6885" w:rsidRPr="00D053A7" w:rsidRDefault="001B6885" w:rsidP="001B6885">
            <w:pPr>
              <w:rPr>
                <w:sz w:val="22"/>
                <w:szCs w:val="22"/>
                <w:u w:val="single"/>
                <w:lang w:eastAsia="ca-ES"/>
              </w:rPr>
            </w:pPr>
            <w:r w:rsidRPr="00D053A7">
              <w:rPr>
                <w:sz w:val="22"/>
                <w:szCs w:val="22"/>
                <w:u w:val="single"/>
                <w:lang w:eastAsia="ca-ES"/>
              </w:rPr>
              <w:t>PKB1</w:t>
            </w:r>
          </w:p>
          <w:p w14:paraId="71338C1F" w14:textId="77777777" w:rsidR="001B6885" w:rsidRDefault="001B6885" w:rsidP="001B6885">
            <w:pPr>
              <w:rPr>
                <w:sz w:val="22"/>
                <w:szCs w:val="22"/>
                <w:lang w:eastAsia="ca-ES"/>
              </w:rPr>
            </w:pPr>
            <w:r w:rsidRPr="00D053A7">
              <w:rPr>
                <w:sz w:val="22"/>
                <w:szCs w:val="22"/>
                <w:u w:val="single"/>
                <w:lang w:eastAsia="ca-ES"/>
              </w:rPr>
              <w:t>PKB2</w:t>
            </w:r>
          </w:p>
          <w:p w14:paraId="61937998" w14:textId="77777777" w:rsidR="001B6885" w:rsidRPr="00D053A7" w:rsidRDefault="001B6885" w:rsidP="001B6885">
            <w:pPr>
              <w:rPr>
                <w:sz w:val="22"/>
                <w:szCs w:val="22"/>
                <w:u w:val="single"/>
                <w:lang w:eastAsia="ca-ES"/>
              </w:rPr>
            </w:pPr>
            <w:r w:rsidRPr="00D053A7">
              <w:rPr>
                <w:sz w:val="22"/>
                <w:szCs w:val="22"/>
                <w:u w:val="single"/>
                <w:lang w:eastAsia="ca-ES"/>
              </w:rPr>
              <w:t>PkD1</w:t>
            </w:r>
          </w:p>
        </w:tc>
      </w:tr>
      <w:tr w:rsidR="001B6885" w:rsidRPr="00872CB3" w14:paraId="03DDEC42" w14:textId="77777777" w:rsidTr="001B6885">
        <w:trPr>
          <w:trHeight w:val="584"/>
        </w:trPr>
        <w:tc>
          <w:tcPr>
            <w:tcW w:w="148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9275F88" w14:textId="77777777" w:rsidR="001B6885" w:rsidRPr="00872CB3" w:rsidRDefault="001B6885" w:rsidP="001B6885">
            <w:pPr>
              <w:rPr>
                <w:sz w:val="22"/>
                <w:szCs w:val="22"/>
                <w:lang w:val="ca-ES" w:eastAsia="ca-ES"/>
              </w:rPr>
            </w:pPr>
          </w:p>
        </w:tc>
        <w:tc>
          <w:tcPr>
            <w:tcW w:w="10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688A991" w14:textId="77777777" w:rsidR="001B6885" w:rsidRPr="00872CB3" w:rsidRDefault="001B6885" w:rsidP="001B6885">
            <w:pPr>
              <w:rPr>
                <w:sz w:val="22"/>
                <w:szCs w:val="22"/>
                <w:lang w:val="ca-ES" w:eastAsia="ca-ES"/>
              </w:rPr>
            </w:pPr>
            <w:r>
              <w:rPr>
                <w:color w:val="000000" w:themeColor="text1"/>
                <w:kern w:val="24"/>
                <w:sz w:val="22"/>
                <w:szCs w:val="22"/>
                <w:lang w:eastAsia="ca-ES"/>
              </w:rPr>
              <w:t>R2</w:t>
            </w:r>
          </w:p>
        </w:tc>
      </w:tr>
    </w:tbl>
    <w:p w14:paraId="12B65BA1" w14:textId="1842D249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78E5EE93" w14:textId="5A60BADB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27FE7B5C" w14:textId="2573C2CE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68CF38EF" w14:textId="77777777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024BAEAE" w14:textId="061B2C72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61909DA3" w14:textId="7BCF566D" w:rsidR="00F11C9D" w:rsidRDefault="001B6885" w:rsidP="00104DC7">
      <w:pPr>
        <w:jc w:val="both"/>
        <w:rPr>
          <w:sz w:val="22"/>
          <w:szCs w:val="22"/>
          <w:lang w:val="es-ES_tradnl"/>
        </w:rPr>
      </w:pPr>
      <w:r w:rsidRPr="00F11C9D">
        <w:rPr>
          <w:noProof/>
          <w:sz w:val="24"/>
          <w:szCs w:val="24"/>
          <w:lang w:val="ca-ES" w:eastAsia="ca-ES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BB441B4" wp14:editId="707D36EF">
                <wp:simplePos x="0" y="0"/>
                <wp:positionH relativeFrom="margin">
                  <wp:posOffset>3013710</wp:posOffset>
                </wp:positionH>
                <wp:positionV relativeFrom="paragraph">
                  <wp:posOffset>48260</wp:posOffset>
                </wp:positionV>
                <wp:extent cx="1447800" cy="857250"/>
                <wp:effectExtent l="0" t="38100" r="57150" b="19050"/>
                <wp:wrapNone/>
                <wp:docPr id="10" name="Conector recto de flecha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47800" cy="85725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60C3BA" id="Conector recto de flecha 14" o:spid="_x0000_s1026" type="#_x0000_t32" style="position:absolute;margin-left:237.3pt;margin-top:3.8pt;width:114pt;height:67.5pt;flip:y;z-index:2516776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" strokecolor="black [3213]" strokeweight="2pt">
                <v:stroke endarrow="block" joinstyle="miter"/>
                <w10:wrap anchorx="margin"/>
              </v:shape>
            </w:pict>
          </mc:Fallback>
        </mc:AlternateContent>
      </w:r>
      <w:r w:rsidRPr="00F11C9D">
        <w:rPr>
          <w:noProof/>
          <w:sz w:val="24"/>
          <w:szCs w:val="24"/>
          <w:lang w:val="ca-ES" w:eastAsia="ca-ES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32BF7E6" wp14:editId="6144266B">
                <wp:simplePos x="0" y="0"/>
                <wp:positionH relativeFrom="margin">
                  <wp:posOffset>575310</wp:posOffset>
                </wp:positionH>
                <wp:positionV relativeFrom="paragraph">
                  <wp:posOffset>153035</wp:posOffset>
                </wp:positionV>
                <wp:extent cx="828675" cy="657225"/>
                <wp:effectExtent l="0" t="0" r="47625" b="47625"/>
                <wp:wrapNone/>
                <wp:docPr id="17" name="Conector recto de flecha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28675" cy="657225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7D8B5B" id="Conector recto de flecha 14" o:spid="_x0000_s1026" type="#_x0000_t32" style="position:absolute;margin-left:45.3pt;margin-top:12.05pt;width:65.25pt;height:51.75pt;z-index:251681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" strokecolor="black [3213]" strokeweight="2pt">
                <v:stroke endarrow="block" joinstyle="miter"/>
                <w10:wrap anchorx="margin"/>
              </v:shape>
            </w:pict>
          </mc:Fallback>
        </mc:AlternateContent>
      </w:r>
    </w:p>
    <w:p w14:paraId="03FC6257" w14:textId="77777777" w:rsidR="00F11C9D" w:rsidRDefault="00F11C9D" w:rsidP="00104DC7">
      <w:pPr>
        <w:jc w:val="both"/>
        <w:rPr>
          <w:sz w:val="22"/>
          <w:szCs w:val="22"/>
          <w:lang w:val="es-ES_tradnl"/>
        </w:rPr>
      </w:pPr>
    </w:p>
    <w:tbl>
      <w:tblPr>
        <w:tblpPr w:leftFromText="141" w:rightFromText="141" w:vertAnchor="text" w:horzAnchor="page" w:tblpX="3346" w:tblpY="97"/>
        <w:tblW w:w="2563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489"/>
        <w:gridCol w:w="1074"/>
      </w:tblGrid>
      <w:tr w:rsidR="001B6885" w:rsidRPr="00872CB3" w14:paraId="48E91D8A" w14:textId="77777777" w:rsidTr="001B6885">
        <w:trPr>
          <w:trHeight w:val="65"/>
        </w:trPr>
        <w:tc>
          <w:tcPr>
            <w:tcW w:w="25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E0E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78BCA9F" w14:textId="77777777" w:rsidR="001B6885" w:rsidRPr="00872CB3" w:rsidRDefault="001B6885" w:rsidP="001B6885">
            <w:pPr>
              <w:jc w:val="center"/>
              <w:rPr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S1</w:t>
            </w:r>
          </w:p>
        </w:tc>
      </w:tr>
      <w:tr w:rsidR="001B6885" w:rsidRPr="00872CB3" w14:paraId="7049CC42" w14:textId="77777777" w:rsidTr="001B6885">
        <w:trPr>
          <w:trHeight w:val="213"/>
        </w:trPr>
        <w:tc>
          <w:tcPr>
            <w:tcW w:w="148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21F00A3" w14:textId="77777777" w:rsidR="001B6885" w:rsidRPr="001B6885" w:rsidRDefault="001B6885" w:rsidP="001B6885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</w:pPr>
            <w:r w:rsidRPr="001B6885"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  <w:t>PK1, FK1</w:t>
            </w:r>
          </w:p>
          <w:p w14:paraId="6A684E52" w14:textId="77777777" w:rsidR="001B6885" w:rsidRPr="00872CB3" w:rsidRDefault="001B6885" w:rsidP="001B6885">
            <w:pPr>
              <w:rPr>
                <w:sz w:val="22"/>
                <w:szCs w:val="22"/>
                <w:lang w:val="ca-ES" w:eastAsia="ca-ES"/>
              </w:rPr>
            </w:pPr>
          </w:p>
        </w:tc>
        <w:tc>
          <w:tcPr>
            <w:tcW w:w="10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E918937" w14:textId="77777777" w:rsidR="001B6885" w:rsidRPr="00D053A7" w:rsidRDefault="001B6885" w:rsidP="001B6885">
            <w:pPr>
              <w:rPr>
                <w:sz w:val="22"/>
                <w:szCs w:val="22"/>
                <w:lang w:eastAsia="ca-ES"/>
              </w:rPr>
            </w:pPr>
            <w:r>
              <w:rPr>
                <w:sz w:val="22"/>
                <w:szCs w:val="22"/>
                <w:u w:val="single"/>
                <w:lang w:eastAsia="ca-ES"/>
              </w:rPr>
              <w:t>PkD1</w:t>
            </w:r>
          </w:p>
        </w:tc>
      </w:tr>
      <w:tr w:rsidR="001B6885" w:rsidRPr="00872CB3" w14:paraId="3C5A3EC3" w14:textId="77777777" w:rsidTr="001B6885">
        <w:trPr>
          <w:trHeight w:val="584"/>
        </w:trPr>
        <w:tc>
          <w:tcPr>
            <w:tcW w:w="148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A2DF28A" w14:textId="77777777" w:rsidR="001B6885" w:rsidRPr="00872CB3" w:rsidRDefault="001B6885" w:rsidP="001B6885">
            <w:pPr>
              <w:rPr>
                <w:sz w:val="22"/>
                <w:szCs w:val="22"/>
                <w:lang w:val="ca-ES" w:eastAsia="ca-ES"/>
              </w:rPr>
            </w:pPr>
          </w:p>
        </w:tc>
        <w:tc>
          <w:tcPr>
            <w:tcW w:w="10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FBE8DFF" w14:textId="77777777" w:rsidR="001B6885" w:rsidRPr="00872CB3" w:rsidRDefault="001B6885" w:rsidP="001B6885">
            <w:pPr>
              <w:rPr>
                <w:sz w:val="22"/>
                <w:szCs w:val="22"/>
                <w:lang w:val="ca-ES" w:eastAsia="ca-ES"/>
              </w:rPr>
            </w:pPr>
            <w:r>
              <w:rPr>
                <w:color w:val="000000" w:themeColor="text1"/>
                <w:kern w:val="24"/>
                <w:sz w:val="22"/>
                <w:szCs w:val="22"/>
                <w:lang w:eastAsia="ca-ES"/>
              </w:rPr>
              <w:t>S1</w:t>
            </w:r>
          </w:p>
        </w:tc>
      </w:tr>
    </w:tbl>
    <w:p w14:paraId="04555B35" w14:textId="2255B794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5998AB30" w14:textId="44BFC18F" w:rsidR="00F11C9D" w:rsidRDefault="001B6885" w:rsidP="00104DC7">
      <w:pPr>
        <w:jc w:val="both"/>
        <w:rPr>
          <w:sz w:val="22"/>
          <w:szCs w:val="22"/>
          <w:lang w:val="es-ES_tradnl"/>
        </w:rPr>
      </w:pPr>
      <w:r w:rsidRPr="00F11C9D">
        <w:rPr>
          <w:noProof/>
          <w:sz w:val="24"/>
          <w:szCs w:val="24"/>
          <w:lang w:val="ca-ES" w:eastAsia="ca-ES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E277561" wp14:editId="455A475B">
                <wp:simplePos x="0" y="0"/>
                <wp:positionH relativeFrom="margin">
                  <wp:posOffset>5337809</wp:posOffset>
                </wp:positionH>
                <wp:positionV relativeFrom="paragraph">
                  <wp:posOffset>61595</wp:posOffset>
                </wp:positionV>
                <wp:extent cx="85725" cy="476250"/>
                <wp:effectExtent l="38100" t="38100" r="28575" b="19050"/>
                <wp:wrapNone/>
                <wp:docPr id="18" name="Conector recto de flecha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5725" cy="47625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F82C0D" id="Conector recto de flecha 14" o:spid="_x0000_s1026" type="#_x0000_t32" style="position:absolute;margin-left:420.3pt;margin-top:4.85pt;width:6.75pt;height:37.5pt;flip:x y;z-index:2516838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" strokecolor="black [3213]" strokeweight="2pt">
                <v:stroke endarrow="block" joinstyle="miter"/>
                <w10:wrap anchorx="margin"/>
              </v:shape>
            </w:pict>
          </mc:Fallback>
        </mc:AlternateContent>
      </w:r>
    </w:p>
    <w:p w14:paraId="50EC2D59" w14:textId="755237BC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0F94922A" w14:textId="6E631D64" w:rsidR="00F11C9D" w:rsidRDefault="00F11C9D" w:rsidP="00104DC7">
      <w:pPr>
        <w:jc w:val="both"/>
        <w:rPr>
          <w:sz w:val="22"/>
          <w:szCs w:val="22"/>
          <w:lang w:val="es-ES_tradnl"/>
        </w:rPr>
      </w:pPr>
    </w:p>
    <w:tbl>
      <w:tblPr>
        <w:tblpPr w:leftFromText="141" w:rightFromText="141" w:vertAnchor="text" w:horzAnchor="margin" w:tblpXSpec="right" w:tblpY="120"/>
        <w:tblW w:w="2563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489"/>
        <w:gridCol w:w="1074"/>
      </w:tblGrid>
      <w:tr w:rsidR="001B6885" w:rsidRPr="00872CB3" w14:paraId="7B0843EA" w14:textId="77777777" w:rsidTr="001B6885">
        <w:trPr>
          <w:trHeight w:val="65"/>
        </w:trPr>
        <w:tc>
          <w:tcPr>
            <w:tcW w:w="25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E0E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E36E551" w14:textId="77777777" w:rsidR="001B6885" w:rsidRPr="00872CB3" w:rsidRDefault="001B6885" w:rsidP="001B6885">
            <w:pPr>
              <w:jc w:val="center"/>
              <w:rPr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S2</w:t>
            </w:r>
          </w:p>
        </w:tc>
      </w:tr>
      <w:tr w:rsidR="001B6885" w:rsidRPr="00872CB3" w14:paraId="10F8FBBF" w14:textId="77777777" w:rsidTr="001B6885">
        <w:trPr>
          <w:trHeight w:val="213"/>
        </w:trPr>
        <w:tc>
          <w:tcPr>
            <w:tcW w:w="148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7227301" w14:textId="77777777" w:rsidR="001B6885" w:rsidRPr="001B6885" w:rsidRDefault="001B6885" w:rsidP="001B6885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</w:pPr>
            <w:r w:rsidRPr="001B6885"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  <w:t>PK1, FK1</w:t>
            </w:r>
          </w:p>
          <w:p w14:paraId="4FA29EBE" w14:textId="77777777" w:rsidR="001B6885" w:rsidRPr="00872CB3" w:rsidRDefault="001B6885" w:rsidP="001B6885">
            <w:pPr>
              <w:rPr>
                <w:sz w:val="22"/>
                <w:szCs w:val="22"/>
                <w:lang w:val="ca-ES" w:eastAsia="ca-ES"/>
              </w:rPr>
            </w:pPr>
          </w:p>
        </w:tc>
        <w:tc>
          <w:tcPr>
            <w:tcW w:w="10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CB0AD66" w14:textId="77777777" w:rsidR="001B6885" w:rsidRPr="00D053A7" w:rsidRDefault="001B6885" w:rsidP="001B6885">
            <w:pPr>
              <w:rPr>
                <w:sz w:val="22"/>
                <w:szCs w:val="22"/>
                <w:lang w:eastAsia="ca-ES"/>
              </w:rPr>
            </w:pPr>
            <w:r>
              <w:rPr>
                <w:sz w:val="22"/>
                <w:szCs w:val="22"/>
                <w:u w:val="single"/>
                <w:lang w:eastAsia="ca-ES"/>
              </w:rPr>
              <w:t>PkD1</w:t>
            </w:r>
          </w:p>
        </w:tc>
      </w:tr>
      <w:tr w:rsidR="001B6885" w:rsidRPr="00872CB3" w14:paraId="02FB6EAC" w14:textId="77777777" w:rsidTr="001B6885">
        <w:trPr>
          <w:trHeight w:val="584"/>
        </w:trPr>
        <w:tc>
          <w:tcPr>
            <w:tcW w:w="148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ADE921F" w14:textId="77777777" w:rsidR="001B6885" w:rsidRPr="00872CB3" w:rsidRDefault="001B6885" w:rsidP="001B6885">
            <w:pPr>
              <w:rPr>
                <w:sz w:val="22"/>
                <w:szCs w:val="22"/>
                <w:lang w:val="ca-ES" w:eastAsia="ca-ES"/>
              </w:rPr>
            </w:pPr>
          </w:p>
        </w:tc>
        <w:tc>
          <w:tcPr>
            <w:tcW w:w="10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79890E6" w14:textId="77777777" w:rsidR="001B6885" w:rsidRPr="00872CB3" w:rsidRDefault="001B6885" w:rsidP="001B6885">
            <w:pPr>
              <w:rPr>
                <w:sz w:val="22"/>
                <w:szCs w:val="22"/>
                <w:lang w:val="ca-ES" w:eastAsia="ca-ES"/>
              </w:rPr>
            </w:pPr>
          </w:p>
        </w:tc>
      </w:tr>
    </w:tbl>
    <w:p w14:paraId="51B81F23" w14:textId="501D5A88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1F8F5F4D" w14:textId="500FFA6A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5A47E1CA" w14:textId="54DE0910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12ADF3E7" w14:textId="4A09270D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36729F83" w14:textId="00BCCD74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665E4013" w14:textId="3ECD037D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48CD10CA" w14:textId="4E34BD20" w:rsidR="00F11C9D" w:rsidRDefault="001B6885" w:rsidP="00104DC7">
      <w:pPr>
        <w:jc w:val="both"/>
        <w:rPr>
          <w:sz w:val="22"/>
          <w:szCs w:val="22"/>
          <w:lang w:val="es-ES_tradnl"/>
        </w:rPr>
      </w:pPr>
      <w:r w:rsidRPr="00F11C9D">
        <w:rPr>
          <w:noProof/>
          <w:sz w:val="24"/>
          <w:szCs w:val="24"/>
          <w:lang w:val="ca-ES" w:eastAsia="ca-ES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1DD1ADCF" wp14:editId="6A15A053">
                <wp:simplePos x="0" y="0"/>
                <wp:positionH relativeFrom="margin">
                  <wp:posOffset>4309110</wp:posOffset>
                </wp:positionH>
                <wp:positionV relativeFrom="paragraph">
                  <wp:posOffset>111759</wp:posOffset>
                </wp:positionV>
                <wp:extent cx="1209675" cy="619125"/>
                <wp:effectExtent l="0" t="38100" r="47625" b="28575"/>
                <wp:wrapNone/>
                <wp:docPr id="20" name="Conector recto de flecha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09675" cy="619125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440084" id="Conector recto de flecha 14" o:spid="_x0000_s1026" type="#_x0000_t32" style="position:absolute;margin-left:339.3pt;margin-top:8.8pt;width:95.25pt;height:48.75pt;flip:y;z-index:2516858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" strokecolor="black [3213]" strokeweight="2pt">
                <v:stroke endarrow="block" joinstyle="miter"/>
                <w10:wrap anchorx="margin"/>
              </v:shape>
            </w:pict>
          </mc:Fallback>
        </mc:AlternateContent>
      </w:r>
    </w:p>
    <w:tbl>
      <w:tblPr>
        <w:tblpPr w:leftFromText="141" w:rightFromText="141" w:vertAnchor="text" w:horzAnchor="page" w:tblpX="5356" w:tblpY="-31"/>
        <w:tblW w:w="2563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489"/>
        <w:gridCol w:w="1074"/>
      </w:tblGrid>
      <w:tr w:rsidR="001B6885" w:rsidRPr="00872CB3" w14:paraId="1D5DCF59" w14:textId="77777777" w:rsidTr="001B6885">
        <w:trPr>
          <w:trHeight w:val="65"/>
        </w:trPr>
        <w:tc>
          <w:tcPr>
            <w:tcW w:w="25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E0E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C06D673" w14:textId="77777777" w:rsidR="001B6885" w:rsidRPr="00872CB3" w:rsidRDefault="001B6885" w:rsidP="001B6885">
            <w:pPr>
              <w:jc w:val="center"/>
              <w:rPr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S2</w:t>
            </w:r>
          </w:p>
        </w:tc>
      </w:tr>
      <w:tr w:rsidR="001B6885" w:rsidRPr="00872CB3" w14:paraId="7302B0A8" w14:textId="77777777" w:rsidTr="001B6885">
        <w:trPr>
          <w:trHeight w:val="213"/>
        </w:trPr>
        <w:tc>
          <w:tcPr>
            <w:tcW w:w="148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A722B03" w14:textId="24BE032A" w:rsidR="001B6885" w:rsidRPr="001B6885" w:rsidRDefault="001B6885" w:rsidP="001B6885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</w:pPr>
            <w:r w:rsidRPr="001B6885">
              <w:rPr>
                <w:b/>
                <w:bCs/>
                <w:color w:val="000000" w:themeColor="text1"/>
                <w:kern w:val="24"/>
                <w:sz w:val="22"/>
                <w:szCs w:val="22"/>
                <w:lang w:val="en-GB" w:eastAsia="ca-ES"/>
              </w:rPr>
              <w:t>PK1, FK1</w:t>
            </w:r>
          </w:p>
          <w:p w14:paraId="14EFC62A" w14:textId="76548D4F" w:rsidR="001B6885" w:rsidRPr="001B6885" w:rsidRDefault="001B6885" w:rsidP="001B6885">
            <w:pPr>
              <w:rPr>
                <w:b/>
                <w:bCs/>
                <w:sz w:val="22"/>
                <w:szCs w:val="22"/>
                <w:lang w:val="ca-ES" w:eastAsia="ca-ES"/>
              </w:rPr>
            </w:pPr>
            <w:r w:rsidRPr="001B6885">
              <w:rPr>
                <w:b/>
                <w:bCs/>
                <w:sz w:val="22"/>
                <w:szCs w:val="22"/>
                <w:lang w:val="ca-ES" w:eastAsia="ca-ES"/>
              </w:rPr>
              <w:t>PK</w:t>
            </w:r>
          </w:p>
        </w:tc>
        <w:tc>
          <w:tcPr>
            <w:tcW w:w="10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E3A41EE" w14:textId="77777777" w:rsidR="001B6885" w:rsidRDefault="001B6885" w:rsidP="001B6885">
            <w:pPr>
              <w:rPr>
                <w:sz w:val="22"/>
                <w:szCs w:val="22"/>
                <w:u w:val="single"/>
                <w:lang w:eastAsia="ca-ES"/>
              </w:rPr>
            </w:pPr>
            <w:r>
              <w:rPr>
                <w:sz w:val="22"/>
                <w:szCs w:val="22"/>
                <w:u w:val="single"/>
                <w:lang w:eastAsia="ca-ES"/>
              </w:rPr>
              <w:t>PkD1</w:t>
            </w:r>
          </w:p>
          <w:p w14:paraId="4D91F221" w14:textId="12EFEE75" w:rsidR="001B6885" w:rsidRPr="001B6885" w:rsidRDefault="001B6885" w:rsidP="001B6885">
            <w:pPr>
              <w:rPr>
                <w:sz w:val="22"/>
                <w:szCs w:val="22"/>
                <w:u w:val="single"/>
                <w:lang w:eastAsia="ca-ES"/>
              </w:rPr>
            </w:pPr>
            <w:r w:rsidRPr="001B6885">
              <w:rPr>
                <w:sz w:val="22"/>
                <w:szCs w:val="22"/>
                <w:u w:val="single"/>
                <w:lang w:eastAsia="ca-ES"/>
              </w:rPr>
              <w:t>S2</w:t>
            </w:r>
          </w:p>
        </w:tc>
      </w:tr>
      <w:tr w:rsidR="001B6885" w:rsidRPr="00872CB3" w14:paraId="1D75AA9F" w14:textId="77777777" w:rsidTr="001B6885">
        <w:trPr>
          <w:trHeight w:val="584"/>
        </w:trPr>
        <w:tc>
          <w:tcPr>
            <w:tcW w:w="148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940009C" w14:textId="77777777" w:rsidR="001B6885" w:rsidRPr="00872CB3" w:rsidRDefault="001B6885" w:rsidP="001B6885">
            <w:pPr>
              <w:rPr>
                <w:sz w:val="22"/>
                <w:szCs w:val="22"/>
                <w:lang w:val="ca-ES" w:eastAsia="ca-ES"/>
              </w:rPr>
            </w:pPr>
          </w:p>
        </w:tc>
        <w:tc>
          <w:tcPr>
            <w:tcW w:w="10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76449F2" w14:textId="77777777" w:rsidR="001B6885" w:rsidRPr="00872CB3" w:rsidRDefault="001B6885" w:rsidP="001B6885">
            <w:pPr>
              <w:rPr>
                <w:sz w:val="22"/>
                <w:szCs w:val="22"/>
                <w:lang w:val="ca-ES" w:eastAsia="ca-ES"/>
              </w:rPr>
            </w:pPr>
          </w:p>
        </w:tc>
      </w:tr>
    </w:tbl>
    <w:p w14:paraId="7E09E0D5" w14:textId="54609D4A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5C034835" w14:textId="77777777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04F60AC6" w14:textId="26C1D21F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6E080885" w14:textId="77777777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453BD82B" w14:textId="396AB87F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23E0BB38" w14:textId="77777777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7F7B25C3" w14:textId="77777777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3264A28D" w14:textId="77777777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59BCC6AD" w14:textId="77777777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465CCB6F" w14:textId="77777777" w:rsidR="00F11C9D" w:rsidRDefault="00F11C9D" w:rsidP="00104DC7">
      <w:pPr>
        <w:jc w:val="both"/>
        <w:rPr>
          <w:sz w:val="22"/>
          <w:szCs w:val="22"/>
          <w:lang w:val="es-ES_tradnl"/>
        </w:rPr>
      </w:pPr>
    </w:p>
    <w:p w14:paraId="665A867F" w14:textId="30D33BFF" w:rsidR="00F11C9D" w:rsidRDefault="00F11C9D">
      <w:pPr>
        <w:rPr>
          <w:sz w:val="22"/>
          <w:szCs w:val="22"/>
          <w:lang w:val="es-ES_tradnl"/>
        </w:rPr>
      </w:pPr>
      <w:r>
        <w:rPr>
          <w:sz w:val="22"/>
          <w:szCs w:val="22"/>
          <w:lang w:val="es-ES_tradnl"/>
        </w:rPr>
        <w:br w:type="page"/>
      </w:r>
    </w:p>
    <w:p w14:paraId="0F8D41A5" w14:textId="0CF633F3" w:rsidR="001E7EE3" w:rsidRPr="00104DC7" w:rsidRDefault="001E7EE3" w:rsidP="00B17E98">
      <w:pPr>
        <w:numPr>
          <w:ilvl w:val="0"/>
          <w:numId w:val="16"/>
        </w:numPr>
        <w:jc w:val="both"/>
        <w:rPr>
          <w:sz w:val="22"/>
          <w:szCs w:val="22"/>
          <w:lang w:val="es-ES_tradnl"/>
        </w:rPr>
      </w:pPr>
      <w:r w:rsidRPr="00104DC7">
        <w:rPr>
          <w:sz w:val="22"/>
          <w:szCs w:val="22"/>
          <w:lang w:val="es-ES_tradnl"/>
        </w:rPr>
        <w:lastRenderedPageBreak/>
        <w:t xml:space="preserve">Conforme al esquema de tablas </w:t>
      </w:r>
      <w:r w:rsidR="00257798" w:rsidRPr="00104DC7">
        <w:rPr>
          <w:sz w:val="22"/>
          <w:szCs w:val="22"/>
          <w:lang w:val="es-ES_tradnl"/>
        </w:rPr>
        <w:t>y relaciones</w:t>
      </w:r>
      <w:r w:rsidRPr="00104DC7">
        <w:rPr>
          <w:sz w:val="22"/>
          <w:szCs w:val="22"/>
          <w:lang w:val="es-ES_tradnl"/>
        </w:rPr>
        <w:t xml:space="preserve"> </w:t>
      </w:r>
      <w:r w:rsidR="00CE6B9D" w:rsidRPr="00104DC7">
        <w:rPr>
          <w:sz w:val="22"/>
          <w:szCs w:val="22"/>
          <w:lang w:val="es-ES_tradnl"/>
        </w:rPr>
        <w:t>relativo a</w:t>
      </w:r>
      <w:r w:rsidRPr="00104DC7">
        <w:rPr>
          <w:sz w:val="22"/>
          <w:szCs w:val="22"/>
          <w:lang w:val="es-ES_tradnl"/>
        </w:rPr>
        <w:t xml:space="preserve"> </w:t>
      </w:r>
      <w:r w:rsidR="00872CB3">
        <w:rPr>
          <w:sz w:val="22"/>
          <w:szCs w:val="22"/>
          <w:lang w:val="es-ES_tradnl"/>
        </w:rPr>
        <w:t xml:space="preserve">cierta Base de Datos </w:t>
      </w:r>
      <w:r w:rsidR="00104DC7">
        <w:rPr>
          <w:sz w:val="22"/>
          <w:szCs w:val="22"/>
          <w:lang w:val="es-ES_tradnl"/>
        </w:rPr>
        <w:t xml:space="preserve">que se encuentra reproducido </w:t>
      </w:r>
      <w:r w:rsidR="00273BD1">
        <w:rPr>
          <w:sz w:val="22"/>
          <w:szCs w:val="22"/>
          <w:lang w:val="es-ES_tradnl"/>
        </w:rPr>
        <w:t xml:space="preserve">en la página </w:t>
      </w:r>
      <w:r w:rsidR="00C94B9E">
        <w:rPr>
          <w:sz w:val="22"/>
          <w:szCs w:val="22"/>
          <w:lang w:val="es-ES_tradnl"/>
        </w:rPr>
        <w:t>8</w:t>
      </w:r>
      <w:r w:rsidR="00104DC7">
        <w:rPr>
          <w:sz w:val="22"/>
          <w:szCs w:val="22"/>
          <w:lang w:val="es-ES_tradnl"/>
        </w:rPr>
        <w:t xml:space="preserve"> del presente examen, i</w:t>
      </w:r>
      <w:r w:rsidRPr="00104DC7">
        <w:rPr>
          <w:sz w:val="22"/>
          <w:szCs w:val="22"/>
          <w:lang w:val="es-ES_tradnl"/>
        </w:rPr>
        <w:t>ndicar claramente la sintax</w:t>
      </w:r>
      <w:r w:rsidR="00AE7E62" w:rsidRPr="00104DC7">
        <w:rPr>
          <w:sz w:val="22"/>
          <w:szCs w:val="22"/>
          <w:lang w:val="es-ES_tradnl"/>
        </w:rPr>
        <w:t xml:space="preserve">is SQL necesaria en Access para </w:t>
      </w:r>
      <w:r w:rsidR="00AF6D3E">
        <w:rPr>
          <w:sz w:val="22"/>
          <w:szCs w:val="22"/>
          <w:lang w:val="es-ES_tradnl"/>
        </w:rPr>
        <w:t xml:space="preserve">realizar </w:t>
      </w:r>
      <w:r w:rsidRPr="00104DC7">
        <w:rPr>
          <w:sz w:val="22"/>
          <w:szCs w:val="22"/>
          <w:lang w:val="es-ES_tradnl"/>
        </w:rPr>
        <w:t>las siguientes consultas</w:t>
      </w:r>
      <w:r w:rsidR="00B17E98">
        <w:rPr>
          <w:sz w:val="22"/>
          <w:szCs w:val="22"/>
          <w:lang w:val="es-ES_tradnl"/>
        </w:rPr>
        <w:t xml:space="preserve">. </w:t>
      </w:r>
      <w:r w:rsidR="00B17E98" w:rsidRPr="00B17E98">
        <w:rPr>
          <w:sz w:val="22"/>
          <w:szCs w:val="22"/>
          <w:lang w:val="es-ES_tradnl"/>
        </w:rPr>
        <w:t>Las uniones de las tablas se tienen que realizar bien mediante el comando WHERE o si fuere necesario mediante los comandos LEFT JOIN o RIGHT JOIN, y no co</w:t>
      </w:r>
      <w:r w:rsidR="00B17E98">
        <w:rPr>
          <w:sz w:val="22"/>
          <w:szCs w:val="22"/>
          <w:lang w:val="es-ES_tradnl"/>
        </w:rPr>
        <w:t>n el uso del comando INNER JOIN</w:t>
      </w:r>
      <w:r w:rsidR="00104DC7">
        <w:rPr>
          <w:sz w:val="22"/>
          <w:szCs w:val="22"/>
          <w:lang w:val="es-ES_tradnl"/>
        </w:rPr>
        <w:t>.</w:t>
      </w:r>
    </w:p>
    <w:p w14:paraId="05D0BFAF" w14:textId="37C1AC07" w:rsidR="00E15A1D" w:rsidRPr="005F3F33" w:rsidRDefault="00E15A1D" w:rsidP="00E15A1D">
      <w:pPr>
        <w:numPr>
          <w:ilvl w:val="0"/>
          <w:numId w:val="38"/>
        </w:numPr>
        <w:jc w:val="both"/>
        <w:rPr>
          <w:sz w:val="22"/>
          <w:szCs w:val="22"/>
        </w:rPr>
      </w:pPr>
      <w:r w:rsidRPr="00BD36ED">
        <w:rPr>
          <w:sz w:val="22"/>
          <w:szCs w:val="22"/>
        </w:rPr>
        <w:t>Obtener una lista con los nombres de los departamentos y el número de empleados que trabajan en ellos</w:t>
      </w:r>
      <w:r w:rsidR="002B65F6">
        <w:rPr>
          <w:sz w:val="22"/>
          <w:szCs w:val="22"/>
        </w:rPr>
        <w:t>, solo deben aparecer departamentos con 2 o más empleados</w:t>
      </w:r>
      <w:r w:rsidRPr="005F3F33">
        <w:rPr>
          <w:sz w:val="22"/>
          <w:szCs w:val="22"/>
        </w:rPr>
        <w:t xml:space="preserve"> (</w:t>
      </w:r>
      <w:r>
        <w:rPr>
          <w:sz w:val="22"/>
          <w:szCs w:val="22"/>
        </w:rPr>
        <w:t xml:space="preserve">0,75 </w:t>
      </w:r>
      <w:r w:rsidRPr="005F3F33">
        <w:rPr>
          <w:sz w:val="22"/>
          <w:szCs w:val="22"/>
        </w:rPr>
        <w:t>punto</w:t>
      </w:r>
      <w:r w:rsidR="002B65F6">
        <w:rPr>
          <w:sz w:val="22"/>
          <w:szCs w:val="22"/>
        </w:rPr>
        <w:t>s</w:t>
      </w:r>
      <w:r w:rsidRPr="005F3F33">
        <w:rPr>
          <w:sz w:val="22"/>
          <w:szCs w:val="22"/>
        </w:rPr>
        <w:t>).</w:t>
      </w:r>
    </w:p>
    <w:p w14:paraId="34565E96" w14:textId="50932362" w:rsidR="00E15A1D" w:rsidRPr="005F3F33" w:rsidRDefault="00E15A1D" w:rsidP="00E15A1D">
      <w:pPr>
        <w:pStyle w:val="Prrafodelista"/>
        <w:numPr>
          <w:ilvl w:val="0"/>
          <w:numId w:val="38"/>
        </w:numPr>
        <w:jc w:val="both"/>
        <w:rPr>
          <w:sz w:val="22"/>
          <w:szCs w:val="22"/>
        </w:rPr>
      </w:pPr>
      <w:r w:rsidRPr="00C56102">
        <w:rPr>
          <w:sz w:val="22"/>
          <w:szCs w:val="22"/>
        </w:rPr>
        <w:t xml:space="preserve">Obtener una lista </w:t>
      </w:r>
      <w:r w:rsidR="00D65D48">
        <w:rPr>
          <w:sz w:val="22"/>
          <w:szCs w:val="22"/>
        </w:rPr>
        <w:t>de</w:t>
      </w:r>
      <w:r w:rsidR="00D65D48" w:rsidRPr="00C56102">
        <w:rPr>
          <w:sz w:val="22"/>
          <w:szCs w:val="22"/>
        </w:rPr>
        <w:t xml:space="preserve"> directores de departamento </w:t>
      </w:r>
      <w:r w:rsidR="00D65D48">
        <w:rPr>
          <w:sz w:val="22"/>
          <w:szCs w:val="22"/>
        </w:rPr>
        <w:t>que carezcan de móvil</w:t>
      </w:r>
      <w:r w:rsidR="00D65D48" w:rsidRPr="00C56102">
        <w:rPr>
          <w:sz w:val="22"/>
          <w:szCs w:val="22"/>
        </w:rPr>
        <w:t xml:space="preserve"> </w:t>
      </w:r>
      <w:r w:rsidRPr="00C56102">
        <w:rPr>
          <w:sz w:val="22"/>
          <w:szCs w:val="22"/>
        </w:rPr>
        <w:t>con</w:t>
      </w:r>
      <w:r w:rsidR="00D65D48">
        <w:rPr>
          <w:sz w:val="22"/>
          <w:szCs w:val="22"/>
        </w:rPr>
        <w:t>:</w:t>
      </w:r>
      <w:r w:rsidRPr="00C56102">
        <w:rPr>
          <w:sz w:val="22"/>
          <w:szCs w:val="22"/>
        </w:rPr>
        <w:t xml:space="preserve"> </w:t>
      </w:r>
      <w:r w:rsidR="00D65D48">
        <w:rPr>
          <w:sz w:val="22"/>
          <w:szCs w:val="22"/>
        </w:rPr>
        <w:t>su</w:t>
      </w:r>
      <w:r w:rsidR="002B65F6">
        <w:rPr>
          <w:sz w:val="22"/>
          <w:szCs w:val="22"/>
        </w:rPr>
        <w:t xml:space="preserve"> nombre y </w:t>
      </w:r>
      <w:r w:rsidRPr="00C56102">
        <w:rPr>
          <w:sz w:val="22"/>
          <w:szCs w:val="22"/>
        </w:rPr>
        <w:t xml:space="preserve">apellidos, </w:t>
      </w:r>
      <w:r w:rsidR="00D65D48">
        <w:rPr>
          <w:sz w:val="22"/>
          <w:szCs w:val="22"/>
        </w:rPr>
        <w:t xml:space="preserve">su </w:t>
      </w:r>
      <w:r w:rsidRPr="00C56102">
        <w:rPr>
          <w:sz w:val="22"/>
          <w:szCs w:val="22"/>
        </w:rPr>
        <w:t xml:space="preserve">salario, nombre del departamento </w:t>
      </w:r>
      <w:r w:rsidR="00D65D48">
        <w:rPr>
          <w:sz w:val="22"/>
          <w:szCs w:val="22"/>
        </w:rPr>
        <w:t xml:space="preserve">(al que pertenezcan) </w:t>
      </w:r>
      <w:r w:rsidRPr="00C56102">
        <w:rPr>
          <w:sz w:val="22"/>
          <w:szCs w:val="22"/>
        </w:rPr>
        <w:t xml:space="preserve">y </w:t>
      </w:r>
      <w:r w:rsidR="002B65F6">
        <w:rPr>
          <w:sz w:val="22"/>
          <w:szCs w:val="22"/>
        </w:rPr>
        <w:t>provincia</w:t>
      </w:r>
      <w:r w:rsidR="00D65D48">
        <w:rPr>
          <w:sz w:val="22"/>
          <w:szCs w:val="22"/>
        </w:rPr>
        <w:t xml:space="preserve"> donde se sitúa la oficina del departamento (al que pertenezcan). Debe estar</w:t>
      </w:r>
      <w:r w:rsidRPr="00C56102">
        <w:rPr>
          <w:sz w:val="22"/>
          <w:szCs w:val="22"/>
        </w:rPr>
        <w:t xml:space="preserve"> ordenada por </w:t>
      </w:r>
      <w:r w:rsidR="002B65F6">
        <w:rPr>
          <w:sz w:val="22"/>
          <w:szCs w:val="22"/>
        </w:rPr>
        <w:t>la provincia</w:t>
      </w:r>
      <w:r w:rsidRPr="00C56102">
        <w:rPr>
          <w:sz w:val="22"/>
          <w:szCs w:val="22"/>
        </w:rPr>
        <w:t xml:space="preserve"> del departamento del cual sean director de la Z a la A</w:t>
      </w:r>
      <w:r w:rsidRPr="005F3F33">
        <w:rPr>
          <w:sz w:val="22"/>
          <w:szCs w:val="22"/>
        </w:rPr>
        <w:t xml:space="preserve"> (</w:t>
      </w:r>
      <w:r w:rsidR="00B844ED">
        <w:rPr>
          <w:sz w:val="22"/>
          <w:szCs w:val="22"/>
        </w:rPr>
        <w:t>1 punto</w:t>
      </w:r>
      <w:r w:rsidRPr="005F3F33">
        <w:rPr>
          <w:sz w:val="22"/>
          <w:szCs w:val="22"/>
        </w:rPr>
        <w:t>).</w:t>
      </w:r>
    </w:p>
    <w:p w14:paraId="70777B4D" w14:textId="2EDE32F1" w:rsidR="00E15A1D" w:rsidRPr="003F2759" w:rsidRDefault="00750912" w:rsidP="00E15A1D">
      <w:pPr>
        <w:numPr>
          <w:ilvl w:val="0"/>
          <w:numId w:val="38"/>
        </w:numPr>
        <w:jc w:val="both"/>
        <w:rPr>
          <w:sz w:val="22"/>
          <w:szCs w:val="22"/>
        </w:rPr>
      </w:pPr>
      <w:r w:rsidRPr="00725BBB">
        <w:rPr>
          <w:sz w:val="22"/>
          <w:szCs w:val="22"/>
          <w:lang w:val="es-ES_tradnl"/>
        </w:rPr>
        <w:t xml:space="preserve">Obtener </w:t>
      </w:r>
      <w:r>
        <w:rPr>
          <w:sz w:val="22"/>
          <w:szCs w:val="22"/>
          <w:lang w:val="es-ES_tradnl"/>
        </w:rPr>
        <w:t xml:space="preserve">una lista de empleados que incluya una columna con el </w:t>
      </w:r>
      <w:r w:rsidRPr="00725BBB">
        <w:rPr>
          <w:sz w:val="22"/>
          <w:szCs w:val="22"/>
          <w:lang w:val="es-ES_tradnl"/>
        </w:rPr>
        <w:t>Nombre</w:t>
      </w:r>
      <w:r>
        <w:rPr>
          <w:sz w:val="22"/>
          <w:szCs w:val="22"/>
          <w:lang w:val="es-ES_tradnl"/>
        </w:rPr>
        <w:t xml:space="preserve"> y</w:t>
      </w:r>
      <w:r w:rsidRPr="00725BBB">
        <w:rPr>
          <w:sz w:val="22"/>
          <w:szCs w:val="22"/>
          <w:lang w:val="es-ES_tradnl"/>
        </w:rPr>
        <w:t xml:space="preserve"> Apellidos</w:t>
      </w:r>
      <w:r>
        <w:rPr>
          <w:sz w:val="22"/>
          <w:szCs w:val="22"/>
          <w:lang w:val="es-ES_tradnl"/>
        </w:rPr>
        <w:t xml:space="preserve"> de éste y otra con el número de compañeros que tengan al mismo supervisor que éste. Esta lista debe ordenarse según la fecha de contrato del más antiguo al más nuevo </w:t>
      </w:r>
      <w:r w:rsidRPr="00997292">
        <w:rPr>
          <w:sz w:val="22"/>
          <w:szCs w:val="22"/>
        </w:rPr>
        <w:t>(</w:t>
      </w:r>
      <w:r>
        <w:rPr>
          <w:sz w:val="22"/>
          <w:szCs w:val="22"/>
        </w:rPr>
        <w:t>2</w:t>
      </w:r>
      <w:r w:rsidRPr="00997292">
        <w:rPr>
          <w:sz w:val="22"/>
          <w:szCs w:val="22"/>
        </w:rPr>
        <w:t xml:space="preserve"> puntos)</w:t>
      </w:r>
      <w:r>
        <w:rPr>
          <w:sz w:val="22"/>
          <w:szCs w:val="22"/>
          <w:lang w:val="es-ES_tradnl"/>
        </w:rPr>
        <w:t>.</w:t>
      </w:r>
    </w:p>
    <w:p w14:paraId="32C23EDF" w14:textId="00280F78" w:rsidR="00E15A1D" w:rsidRPr="00BD36ED" w:rsidRDefault="001D259A" w:rsidP="00E15A1D">
      <w:pPr>
        <w:numPr>
          <w:ilvl w:val="0"/>
          <w:numId w:val="38"/>
        </w:numPr>
        <w:jc w:val="both"/>
        <w:rPr>
          <w:sz w:val="22"/>
          <w:szCs w:val="22"/>
          <w:lang w:val="es-ES_tradnl"/>
        </w:rPr>
      </w:pPr>
      <w:r w:rsidRPr="00725BBB">
        <w:rPr>
          <w:sz w:val="22"/>
          <w:szCs w:val="22"/>
          <w:lang w:val="es-ES_tradnl"/>
        </w:rPr>
        <w:t>Obtener Nombre</w:t>
      </w:r>
      <w:r>
        <w:rPr>
          <w:sz w:val="22"/>
          <w:szCs w:val="22"/>
          <w:lang w:val="es-ES_tradnl"/>
        </w:rPr>
        <w:t xml:space="preserve"> y</w:t>
      </w:r>
      <w:r w:rsidRPr="00725BBB">
        <w:rPr>
          <w:sz w:val="22"/>
          <w:szCs w:val="22"/>
          <w:lang w:val="es-ES_tradnl"/>
        </w:rPr>
        <w:t xml:space="preserve"> Apellidos, Salario y </w:t>
      </w:r>
      <w:r>
        <w:rPr>
          <w:sz w:val="22"/>
          <w:szCs w:val="22"/>
          <w:lang w:val="es-ES_tradnl"/>
        </w:rPr>
        <w:t xml:space="preserve">Salario de Convenio </w:t>
      </w:r>
      <w:r w:rsidRPr="00725BBB">
        <w:rPr>
          <w:sz w:val="22"/>
          <w:szCs w:val="22"/>
          <w:lang w:val="es-ES_tradnl"/>
        </w:rPr>
        <w:t>de la categoría laboral</w:t>
      </w:r>
      <w:r>
        <w:rPr>
          <w:sz w:val="22"/>
          <w:szCs w:val="22"/>
          <w:lang w:val="es-ES_tradnl"/>
        </w:rPr>
        <w:t>,</w:t>
      </w:r>
      <w:r w:rsidRPr="00725BBB">
        <w:rPr>
          <w:sz w:val="22"/>
          <w:szCs w:val="22"/>
          <w:lang w:val="es-ES_tradnl"/>
        </w:rPr>
        <w:t xml:space="preserve"> de aquellos empleados que trabajen en una categoría laboral </w:t>
      </w:r>
      <w:r>
        <w:rPr>
          <w:sz w:val="22"/>
          <w:szCs w:val="22"/>
          <w:lang w:val="es-ES_tradnl"/>
        </w:rPr>
        <w:t>a</w:t>
      </w:r>
      <w:r w:rsidRPr="00725BBB">
        <w:rPr>
          <w:sz w:val="22"/>
          <w:szCs w:val="22"/>
          <w:lang w:val="es-ES_tradnl"/>
        </w:rPr>
        <w:t xml:space="preserve"> la cual </w:t>
      </w:r>
      <w:r>
        <w:rPr>
          <w:sz w:val="22"/>
          <w:szCs w:val="22"/>
          <w:lang w:val="es-ES_tradnl"/>
        </w:rPr>
        <w:t>pertenezcan</w:t>
      </w:r>
      <w:r w:rsidRPr="00725BBB">
        <w:rPr>
          <w:sz w:val="22"/>
          <w:szCs w:val="22"/>
          <w:lang w:val="es-ES_tradnl"/>
        </w:rPr>
        <w:t xml:space="preserve"> </w:t>
      </w:r>
      <w:r>
        <w:rPr>
          <w:sz w:val="22"/>
          <w:szCs w:val="22"/>
          <w:lang w:val="es-ES_tradnl"/>
        </w:rPr>
        <w:t xml:space="preserve">empleados </w:t>
      </w:r>
      <w:r w:rsidRPr="00725BBB">
        <w:rPr>
          <w:sz w:val="22"/>
          <w:szCs w:val="22"/>
          <w:lang w:val="es-ES_tradnl"/>
        </w:rPr>
        <w:t xml:space="preserve">que supervisen </w:t>
      </w:r>
      <w:r>
        <w:rPr>
          <w:sz w:val="22"/>
          <w:szCs w:val="22"/>
          <w:lang w:val="es-ES_tradnl"/>
        </w:rPr>
        <w:t>menos de</w:t>
      </w:r>
      <w:r w:rsidRPr="00725BBB">
        <w:rPr>
          <w:sz w:val="22"/>
          <w:szCs w:val="22"/>
          <w:lang w:val="es-ES_tradnl"/>
        </w:rPr>
        <w:t xml:space="preserve"> 5 </w:t>
      </w:r>
      <w:r>
        <w:rPr>
          <w:sz w:val="22"/>
          <w:szCs w:val="22"/>
          <w:lang w:val="es-ES_tradnl"/>
        </w:rPr>
        <w:t>empleados</w:t>
      </w:r>
      <w:r w:rsidRPr="00725BBB">
        <w:rPr>
          <w:sz w:val="22"/>
          <w:szCs w:val="22"/>
          <w:lang w:val="es-ES_tradnl"/>
        </w:rPr>
        <w:t>.</w:t>
      </w:r>
      <w:r w:rsidRPr="00BD36ED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Esta lista debe estar ordenada según salario del empleado de mayor a menor </w:t>
      </w:r>
      <w:r w:rsidR="00E15A1D" w:rsidRPr="00997292">
        <w:rPr>
          <w:sz w:val="22"/>
          <w:szCs w:val="22"/>
        </w:rPr>
        <w:t>(</w:t>
      </w:r>
      <w:r w:rsidR="00E15A1D">
        <w:rPr>
          <w:sz w:val="22"/>
          <w:szCs w:val="22"/>
        </w:rPr>
        <w:t>2,25</w:t>
      </w:r>
      <w:r w:rsidR="00E15A1D" w:rsidRPr="00997292">
        <w:rPr>
          <w:sz w:val="22"/>
          <w:szCs w:val="22"/>
        </w:rPr>
        <w:t xml:space="preserve"> puntos).</w:t>
      </w:r>
    </w:p>
    <w:p w14:paraId="3215BDA5" w14:textId="77777777" w:rsidR="009B0ABD" w:rsidRPr="00BD36ED" w:rsidRDefault="009B0ABD" w:rsidP="009B0ABD">
      <w:pPr>
        <w:ind w:left="1068"/>
        <w:jc w:val="both"/>
        <w:rPr>
          <w:sz w:val="22"/>
          <w:szCs w:val="22"/>
          <w:lang w:val="es-ES_tradnl"/>
        </w:rPr>
      </w:pPr>
    </w:p>
    <w:p w14:paraId="53B7D906" w14:textId="19F83DBC" w:rsidR="00927554" w:rsidRPr="00A47C32" w:rsidRDefault="00927E8A" w:rsidP="00927554">
      <w:pPr>
        <w:ind w:left="360"/>
        <w:jc w:val="both"/>
        <w:rPr>
          <w:sz w:val="22"/>
          <w:szCs w:val="22"/>
          <w:lang w:val="ca-ES"/>
        </w:rPr>
      </w:pPr>
      <w:r>
        <w:rPr>
          <w:sz w:val="22"/>
          <w:szCs w:val="22"/>
          <w:lang w:val="ca-ES"/>
        </w:rPr>
        <w:t>a</w:t>
      </w:r>
      <w:r w:rsidR="00D31E05" w:rsidRPr="00A47C32">
        <w:rPr>
          <w:sz w:val="22"/>
          <w:szCs w:val="22"/>
          <w:lang w:val="ca-ES"/>
        </w:rPr>
        <w:t>.-</w:t>
      </w:r>
      <w:r w:rsidR="005007C1">
        <w:rPr>
          <w:sz w:val="22"/>
          <w:szCs w:val="22"/>
          <w:lang w:val="ca-ES"/>
        </w:rPr>
        <w:t>SELECT</w:t>
      </w:r>
      <w:r w:rsidR="00927554">
        <w:rPr>
          <w:sz w:val="22"/>
          <w:szCs w:val="22"/>
          <w:lang w:val="ca-ES"/>
        </w:rPr>
        <w:t xml:space="preserve"> b.</w:t>
      </w:r>
      <w:r w:rsidR="006F219F">
        <w:rPr>
          <w:sz w:val="22"/>
          <w:szCs w:val="22"/>
          <w:lang w:val="ca-ES"/>
        </w:rPr>
        <w:t>NOMBRE</w:t>
      </w:r>
      <w:r w:rsidR="00927554">
        <w:rPr>
          <w:sz w:val="22"/>
          <w:szCs w:val="22"/>
          <w:lang w:val="ca-ES"/>
        </w:rPr>
        <w:t>_</w:t>
      </w:r>
      <w:r w:rsidR="006F219F">
        <w:rPr>
          <w:sz w:val="22"/>
          <w:szCs w:val="22"/>
          <w:lang w:val="ca-ES"/>
        </w:rPr>
        <w:t>DEPARTAMENTO</w:t>
      </w:r>
      <w:r w:rsidR="00927554">
        <w:rPr>
          <w:sz w:val="22"/>
          <w:szCs w:val="22"/>
          <w:lang w:val="ca-ES"/>
        </w:rPr>
        <w:t>, a.</w:t>
      </w:r>
      <w:r w:rsidR="006F219F">
        <w:rPr>
          <w:sz w:val="22"/>
          <w:szCs w:val="22"/>
          <w:lang w:val="ca-ES"/>
        </w:rPr>
        <w:t>num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78"/>
      </w:tblGrid>
      <w:tr w:rsidR="00D31E05" w:rsidRPr="00927554" w14:paraId="0F8D41AC" w14:textId="77777777" w:rsidTr="00872CB3">
        <w:tc>
          <w:tcPr>
            <w:tcW w:w="927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1AB" w14:textId="5F9122AA" w:rsidR="00D31E05" w:rsidRPr="00B03DE8" w:rsidRDefault="005007C1" w:rsidP="0097127C">
            <w:pPr>
              <w:jc w:val="both"/>
              <w:rPr>
                <w:sz w:val="22"/>
                <w:szCs w:val="22"/>
                <w:lang w:val="ca-ES"/>
              </w:rPr>
            </w:pPr>
            <w:r>
              <w:rPr>
                <w:sz w:val="22"/>
                <w:szCs w:val="22"/>
                <w:lang w:val="ca-ES"/>
              </w:rPr>
              <w:t>FROM</w:t>
            </w:r>
            <w:r w:rsidR="00927554">
              <w:rPr>
                <w:sz w:val="22"/>
                <w:szCs w:val="22"/>
                <w:lang w:val="ca-ES"/>
              </w:rPr>
              <w:t xml:space="preserve">(Select Count(DNI) as </w:t>
            </w:r>
            <w:r>
              <w:rPr>
                <w:sz w:val="22"/>
                <w:szCs w:val="22"/>
                <w:lang w:val="ca-ES"/>
              </w:rPr>
              <w:t>num</w:t>
            </w:r>
            <w:r w:rsidR="00927554">
              <w:rPr>
                <w:sz w:val="22"/>
                <w:szCs w:val="22"/>
                <w:lang w:val="ca-ES"/>
              </w:rPr>
              <w:t xml:space="preserve">, </w:t>
            </w:r>
            <w:r w:rsidR="006F219F">
              <w:rPr>
                <w:sz w:val="22"/>
                <w:szCs w:val="22"/>
                <w:lang w:val="ca-ES"/>
              </w:rPr>
              <w:t>CÓDIGO_DTO</w:t>
            </w:r>
            <w:r w:rsidR="006F219F">
              <w:rPr>
                <w:sz w:val="22"/>
                <w:szCs w:val="22"/>
                <w:lang w:val="ca-ES"/>
              </w:rPr>
              <w:t xml:space="preserve"> </w:t>
            </w:r>
            <w:r w:rsidR="00927554">
              <w:rPr>
                <w:sz w:val="22"/>
                <w:szCs w:val="22"/>
                <w:lang w:val="ca-ES"/>
              </w:rPr>
              <w:t xml:space="preserve">FROM </w:t>
            </w:r>
            <w:r w:rsidR="006F219F">
              <w:rPr>
                <w:sz w:val="22"/>
                <w:szCs w:val="22"/>
                <w:lang w:val="ca-ES"/>
              </w:rPr>
              <w:t>EMPLEADOS</w:t>
            </w:r>
            <w:r w:rsidR="00927554">
              <w:rPr>
                <w:sz w:val="22"/>
                <w:szCs w:val="22"/>
                <w:lang w:val="ca-ES"/>
              </w:rPr>
              <w:t xml:space="preserve"> GROUP BY </w:t>
            </w:r>
          </w:p>
        </w:tc>
      </w:tr>
      <w:tr w:rsidR="00D31E05" w:rsidRPr="00927554" w14:paraId="0F8D41AE" w14:textId="77777777" w:rsidTr="00872CB3">
        <w:tc>
          <w:tcPr>
            <w:tcW w:w="927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1AD" w14:textId="2A991022" w:rsidR="00D31E05" w:rsidRPr="00B03DE8" w:rsidRDefault="006F219F" w:rsidP="0097127C">
            <w:pPr>
              <w:jc w:val="both"/>
              <w:rPr>
                <w:sz w:val="22"/>
                <w:szCs w:val="22"/>
                <w:lang w:val="ca-ES"/>
              </w:rPr>
            </w:pPr>
            <w:r>
              <w:rPr>
                <w:sz w:val="22"/>
                <w:szCs w:val="22"/>
                <w:lang w:val="ca-ES"/>
              </w:rPr>
              <w:t xml:space="preserve">CÓDIGO_DTO)as a, </w:t>
            </w:r>
            <w:r w:rsidR="00927554">
              <w:rPr>
                <w:sz w:val="22"/>
                <w:szCs w:val="22"/>
                <w:lang w:val="ca-ES"/>
              </w:rPr>
              <w:t>DEPARTAMENTOS</w:t>
            </w:r>
            <w:r w:rsidR="005007C1">
              <w:rPr>
                <w:sz w:val="22"/>
                <w:szCs w:val="22"/>
                <w:lang w:val="ca-ES"/>
              </w:rPr>
              <w:t xml:space="preserve"> as b</w:t>
            </w:r>
          </w:p>
        </w:tc>
      </w:tr>
      <w:tr w:rsidR="00D31E05" w:rsidRPr="005007C1" w14:paraId="0F8D41B0" w14:textId="77777777" w:rsidTr="00872CB3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1AF" w14:textId="7FE406D3" w:rsidR="00D31E05" w:rsidRPr="00B03DE8" w:rsidRDefault="005007C1" w:rsidP="0097127C">
            <w:pPr>
              <w:jc w:val="both"/>
              <w:rPr>
                <w:sz w:val="22"/>
                <w:szCs w:val="22"/>
                <w:lang w:val="ca-ES"/>
              </w:rPr>
            </w:pPr>
            <w:r>
              <w:rPr>
                <w:sz w:val="22"/>
                <w:szCs w:val="22"/>
                <w:lang w:val="ca-ES"/>
              </w:rPr>
              <w:t xml:space="preserve">WHERE a. </w:t>
            </w:r>
            <w:r w:rsidR="006F219F">
              <w:rPr>
                <w:sz w:val="22"/>
                <w:szCs w:val="22"/>
                <w:lang w:val="ca-ES"/>
              </w:rPr>
              <w:t>CÓDIGO_DTO</w:t>
            </w:r>
            <w:r w:rsidR="006F219F">
              <w:rPr>
                <w:sz w:val="22"/>
                <w:szCs w:val="22"/>
                <w:lang w:val="ca-ES"/>
              </w:rPr>
              <w:t xml:space="preserve"> </w:t>
            </w:r>
            <w:r>
              <w:rPr>
                <w:sz w:val="22"/>
                <w:szCs w:val="22"/>
                <w:lang w:val="ca-ES"/>
              </w:rPr>
              <w:t xml:space="preserve">= b. </w:t>
            </w:r>
            <w:r w:rsidR="006F219F">
              <w:rPr>
                <w:sz w:val="22"/>
                <w:szCs w:val="22"/>
                <w:lang w:val="ca-ES"/>
              </w:rPr>
              <w:t>CÓDIGO_DTO</w:t>
            </w:r>
            <w:r w:rsidR="006F219F">
              <w:rPr>
                <w:sz w:val="22"/>
                <w:szCs w:val="22"/>
                <w:lang w:val="ca-ES"/>
              </w:rPr>
              <w:t xml:space="preserve"> </w:t>
            </w:r>
            <w:r>
              <w:rPr>
                <w:sz w:val="22"/>
                <w:szCs w:val="22"/>
                <w:lang w:val="ca-ES"/>
              </w:rPr>
              <w:t>AND num&gt;1;</w:t>
            </w:r>
          </w:p>
        </w:tc>
      </w:tr>
      <w:tr w:rsidR="00D31E05" w:rsidRPr="005007C1" w14:paraId="0F8D41B2" w14:textId="77777777" w:rsidTr="00872CB3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1B1" w14:textId="77777777" w:rsidR="00D31E05" w:rsidRPr="00B03DE8" w:rsidRDefault="00D31E05" w:rsidP="0097127C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D31E05" w:rsidRPr="005007C1" w14:paraId="0F8D41B4" w14:textId="77777777" w:rsidTr="00872CB3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1B3" w14:textId="77777777" w:rsidR="00D31E05" w:rsidRPr="00B03DE8" w:rsidRDefault="00D31E05" w:rsidP="0097127C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D31E05" w:rsidRPr="005007C1" w14:paraId="0F8D41B6" w14:textId="77777777" w:rsidTr="00872CB3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1B5" w14:textId="77777777" w:rsidR="00D31E05" w:rsidRPr="00B03DE8" w:rsidRDefault="00D31E05" w:rsidP="0097127C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B35175" w:rsidRPr="005007C1" w14:paraId="0F8D41B8" w14:textId="77777777" w:rsidTr="00872CB3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1B7" w14:textId="77777777" w:rsidR="00B35175" w:rsidRPr="00B03DE8" w:rsidRDefault="00B35175" w:rsidP="00350AAE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B35175" w:rsidRPr="005007C1" w14:paraId="0F8D41BA" w14:textId="77777777" w:rsidTr="00872CB3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1B9" w14:textId="77777777" w:rsidR="00B35175" w:rsidRPr="00B03DE8" w:rsidRDefault="00B35175" w:rsidP="00350AAE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B35175" w:rsidRPr="005007C1" w14:paraId="0F8D41BC" w14:textId="77777777" w:rsidTr="00872CB3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1BB" w14:textId="77777777" w:rsidR="00B35175" w:rsidRPr="00B03DE8" w:rsidRDefault="00B35175" w:rsidP="00350AAE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B35175" w:rsidRPr="005007C1" w14:paraId="0F8D41BE" w14:textId="77777777" w:rsidTr="00872CB3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1BD" w14:textId="77777777" w:rsidR="00B35175" w:rsidRPr="00B03DE8" w:rsidRDefault="00B35175" w:rsidP="00350AAE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B35175" w:rsidRPr="005007C1" w14:paraId="0F8D41C0" w14:textId="77777777" w:rsidTr="00872CB3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1BF" w14:textId="77777777" w:rsidR="00B35175" w:rsidRPr="00B03DE8" w:rsidRDefault="00B35175" w:rsidP="00350AAE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D31E05" w:rsidRPr="005007C1" w14:paraId="0F8D41C2" w14:textId="77777777" w:rsidTr="00872CB3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1C1" w14:textId="77777777" w:rsidR="00D31E05" w:rsidRPr="00B03DE8" w:rsidRDefault="00D31E05" w:rsidP="0097127C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</w:tbl>
    <w:p w14:paraId="0F8D41C7" w14:textId="77777777" w:rsidR="00D31E05" w:rsidRPr="005007C1" w:rsidRDefault="00D31E05" w:rsidP="00D31E05">
      <w:pPr>
        <w:ind w:left="360"/>
        <w:jc w:val="both"/>
        <w:rPr>
          <w:sz w:val="22"/>
          <w:szCs w:val="22"/>
        </w:rPr>
      </w:pPr>
    </w:p>
    <w:p w14:paraId="0F8D41C8" w14:textId="2F6C028E" w:rsidR="00927E8A" w:rsidRPr="00A47C32" w:rsidRDefault="00EC558C" w:rsidP="00927E8A">
      <w:pPr>
        <w:ind w:left="360"/>
        <w:jc w:val="both"/>
        <w:rPr>
          <w:sz w:val="22"/>
          <w:szCs w:val="22"/>
          <w:lang w:val="ca-ES"/>
        </w:rPr>
      </w:pPr>
      <w:r>
        <w:rPr>
          <w:sz w:val="22"/>
          <w:szCs w:val="22"/>
          <w:lang w:val="ca-ES"/>
        </w:rPr>
        <w:t>b.</w:t>
      </w:r>
      <w:r w:rsidR="00927E8A" w:rsidRPr="00A47C32">
        <w:rPr>
          <w:sz w:val="22"/>
          <w:szCs w:val="22"/>
          <w:lang w:val="ca-ES"/>
        </w:rPr>
        <w:t>-</w:t>
      </w:r>
      <w:r w:rsidR="005007C1">
        <w:rPr>
          <w:sz w:val="22"/>
          <w:szCs w:val="22"/>
          <w:lang w:val="ca-ES"/>
        </w:rPr>
        <w:t>SELECT a.</w:t>
      </w:r>
      <w:r w:rsidR="006F219F" w:rsidRPr="006F219F">
        <w:rPr>
          <w:sz w:val="22"/>
          <w:szCs w:val="22"/>
          <w:lang w:val="ca-ES"/>
        </w:rPr>
        <w:t xml:space="preserve"> </w:t>
      </w:r>
      <w:r w:rsidR="006F219F">
        <w:rPr>
          <w:sz w:val="22"/>
          <w:szCs w:val="22"/>
          <w:lang w:val="ca-ES"/>
        </w:rPr>
        <w:t>NOMBRE_Y_APELLIDOS</w:t>
      </w:r>
      <w:r w:rsidR="005007C1">
        <w:rPr>
          <w:sz w:val="22"/>
          <w:szCs w:val="22"/>
          <w:lang w:val="ca-ES"/>
        </w:rPr>
        <w:t>, a.</w:t>
      </w:r>
      <w:r w:rsidR="006F219F">
        <w:rPr>
          <w:sz w:val="22"/>
          <w:szCs w:val="22"/>
          <w:lang w:val="ca-ES"/>
        </w:rPr>
        <w:t>SALARIO</w:t>
      </w:r>
      <w:r w:rsidR="005007C1">
        <w:rPr>
          <w:sz w:val="22"/>
          <w:szCs w:val="22"/>
          <w:lang w:val="ca-ES"/>
        </w:rPr>
        <w:t xml:space="preserve"> a.</w:t>
      </w:r>
      <w:r w:rsidR="006F219F">
        <w:rPr>
          <w:sz w:val="22"/>
          <w:szCs w:val="22"/>
          <w:lang w:val="ca-ES"/>
        </w:rPr>
        <w:t>CÓDIGO</w:t>
      </w:r>
      <w:r w:rsidR="005007C1">
        <w:rPr>
          <w:sz w:val="22"/>
          <w:szCs w:val="22"/>
          <w:lang w:val="ca-ES"/>
        </w:rPr>
        <w:t>_DTO, c.</w:t>
      </w:r>
      <w:r w:rsidR="006F219F">
        <w:rPr>
          <w:sz w:val="22"/>
          <w:szCs w:val="22"/>
          <w:lang w:val="ca-ES"/>
        </w:rPr>
        <w:t>PROVINCIA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78"/>
      </w:tblGrid>
      <w:tr w:rsidR="00927E8A" w:rsidRPr="00B03DE8" w14:paraId="0F8D41CC" w14:textId="77777777" w:rsidTr="00BD36ED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1CB" w14:textId="24173A2C" w:rsidR="00927E8A" w:rsidRPr="00B03DE8" w:rsidRDefault="005007C1" w:rsidP="0097127C">
            <w:pPr>
              <w:jc w:val="both"/>
              <w:rPr>
                <w:sz w:val="22"/>
                <w:szCs w:val="22"/>
                <w:lang w:val="ca-ES"/>
              </w:rPr>
            </w:pPr>
            <w:r>
              <w:rPr>
                <w:sz w:val="22"/>
                <w:szCs w:val="22"/>
                <w:lang w:val="ca-ES"/>
              </w:rPr>
              <w:t xml:space="preserve">FROM(SELECT </w:t>
            </w:r>
            <w:r w:rsidR="006F219F">
              <w:rPr>
                <w:sz w:val="22"/>
                <w:szCs w:val="22"/>
                <w:lang w:val="ca-ES"/>
              </w:rPr>
              <w:t>NOMBRE_Y_APELLIDOS</w:t>
            </w:r>
            <w:r>
              <w:rPr>
                <w:sz w:val="22"/>
                <w:szCs w:val="22"/>
                <w:lang w:val="ca-ES"/>
              </w:rPr>
              <w:t xml:space="preserve">, </w:t>
            </w:r>
            <w:r w:rsidR="006F219F">
              <w:rPr>
                <w:sz w:val="22"/>
                <w:szCs w:val="22"/>
                <w:lang w:val="ca-ES"/>
              </w:rPr>
              <w:t>SALARIO</w:t>
            </w:r>
            <w:r>
              <w:rPr>
                <w:sz w:val="22"/>
                <w:szCs w:val="22"/>
                <w:lang w:val="ca-ES"/>
              </w:rPr>
              <w:t xml:space="preserve">, </w:t>
            </w:r>
            <w:r w:rsidR="006F219F">
              <w:rPr>
                <w:sz w:val="22"/>
                <w:szCs w:val="22"/>
                <w:lang w:val="ca-ES"/>
              </w:rPr>
              <w:t>CÓDIGO_dto</w:t>
            </w:r>
            <w:r>
              <w:rPr>
                <w:sz w:val="22"/>
                <w:szCs w:val="22"/>
                <w:lang w:val="ca-ES"/>
              </w:rPr>
              <w:t xml:space="preserve"> FROM EMPLEADOS </w:t>
            </w:r>
          </w:p>
        </w:tc>
      </w:tr>
      <w:tr w:rsidR="00F22307" w:rsidRPr="006F219F" w14:paraId="0F8D41D1" w14:textId="77777777" w:rsidTr="00BD36ED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1D0" w14:textId="1CFDAC30" w:rsidR="00F22307" w:rsidRPr="00B03DE8" w:rsidRDefault="006F219F" w:rsidP="00E84D17">
            <w:pPr>
              <w:jc w:val="both"/>
              <w:rPr>
                <w:sz w:val="22"/>
                <w:szCs w:val="22"/>
                <w:lang w:val="ca-ES"/>
              </w:rPr>
            </w:pPr>
            <w:r>
              <w:rPr>
                <w:sz w:val="22"/>
                <w:szCs w:val="22"/>
                <w:lang w:val="ca-ES"/>
              </w:rPr>
              <w:t xml:space="preserve">WHERE </w:t>
            </w:r>
            <w:r>
              <w:rPr>
                <w:sz w:val="22"/>
                <w:szCs w:val="22"/>
                <w:lang w:val="ca-ES"/>
              </w:rPr>
              <w:t>MÓVIL</w:t>
            </w:r>
            <w:r>
              <w:rPr>
                <w:sz w:val="22"/>
                <w:szCs w:val="22"/>
                <w:lang w:val="ca-ES"/>
              </w:rPr>
              <w:t xml:space="preserve"> IS NULL)</w:t>
            </w:r>
            <w:r>
              <w:rPr>
                <w:sz w:val="22"/>
                <w:szCs w:val="22"/>
                <w:lang w:val="ca-ES"/>
              </w:rPr>
              <w:t xml:space="preserve"> </w:t>
            </w:r>
            <w:r w:rsidR="00BB785B">
              <w:rPr>
                <w:sz w:val="22"/>
                <w:szCs w:val="22"/>
                <w:lang w:val="ca-ES"/>
              </w:rPr>
              <w:t>As a, DEPARTAMENTOS as b, OFICINAS as c</w:t>
            </w:r>
          </w:p>
        </w:tc>
      </w:tr>
      <w:tr w:rsidR="00F22307" w:rsidRPr="00BB785B" w14:paraId="0F8D41D3" w14:textId="77777777" w:rsidTr="00BD36ED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1D2" w14:textId="3A85F727" w:rsidR="00F22307" w:rsidRPr="00B03DE8" w:rsidRDefault="00BB785B" w:rsidP="00E84D17">
            <w:pPr>
              <w:jc w:val="both"/>
              <w:rPr>
                <w:sz w:val="22"/>
                <w:szCs w:val="22"/>
                <w:lang w:val="ca-ES"/>
              </w:rPr>
            </w:pPr>
            <w:r>
              <w:rPr>
                <w:sz w:val="22"/>
                <w:szCs w:val="22"/>
                <w:lang w:val="ca-ES"/>
              </w:rPr>
              <w:t>WHERE a.DNI=b.DNI_DIRECTOR and b.CODIGO_OFICINA=c.CODIGO_OFICINA</w:t>
            </w:r>
          </w:p>
        </w:tc>
      </w:tr>
      <w:tr w:rsidR="00F22307" w:rsidRPr="00BB785B" w14:paraId="0F8D41D5" w14:textId="77777777" w:rsidTr="00BD36ED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1D4" w14:textId="20AD5C1A" w:rsidR="00F22307" w:rsidRPr="00B03DE8" w:rsidRDefault="00BB785B" w:rsidP="00E84D17">
            <w:pPr>
              <w:jc w:val="both"/>
              <w:rPr>
                <w:sz w:val="22"/>
                <w:szCs w:val="22"/>
                <w:lang w:val="ca-ES"/>
              </w:rPr>
            </w:pPr>
            <w:r>
              <w:rPr>
                <w:sz w:val="22"/>
                <w:szCs w:val="22"/>
                <w:lang w:val="ca-ES"/>
              </w:rPr>
              <w:t>ORDER BY c.</w:t>
            </w:r>
            <w:r w:rsidR="006F219F">
              <w:rPr>
                <w:sz w:val="22"/>
                <w:szCs w:val="22"/>
                <w:lang w:val="ca-ES"/>
              </w:rPr>
              <w:t>PROVINCIA</w:t>
            </w:r>
            <w:r>
              <w:rPr>
                <w:sz w:val="22"/>
                <w:szCs w:val="22"/>
                <w:lang w:val="ca-ES"/>
              </w:rPr>
              <w:t xml:space="preserve"> DESC;</w:t>
            </w:r>
          </w:p>
        </w:tc>
      </w:tr>
      <w:tr w:rsidR="00FF698C" w:rsidRPr="00BB785B" w14:paraId="0F8D41D7" w14:textId="77777777" w:rsidTr="00BD36ED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1D6" w14:textId="77777777" w:rsidR="00FF698C" w:rsidRPr="00B03DE8" w:rsidRDefault="00FF698C" w:rsidP="00350AAE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FF698C" w:rsidRPr="00BB785B" w14:paraId="0F8D41D9" w14:textId="77777777" w:rsidTr="00BD36ED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1D8" w14:textId="77777777" w:rsidR="00FF698C" w:rsidRPr="00B03DE8" w:rsidRDefault="00FF698C" w:rsidP="00350AAE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B35175" w:rsidRPr="00BB785B" w14:paraId="0F8D41DB" w14:textId="77777777" w:rsidTr="00BD36ED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1DA" w14:textId="77777777" w:rsidR="00B35175" w:rsidRPr="00B03DE8" w:rsidRDefault="00B35175" w:rsidP="00350AAE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B35175" w:rsidRPr="00BB785B" w14:paraId="0F8D41DD" w14:textId="77777777" w:rsidTr="00BD36ED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1DC" w14:textId="77777777" w:rsidR="00B35175" w:rsidRPr="00B03DE8" w:rsidRDefault="00B35175" w:rsidP="00350AAE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F22307" w:rsidRPr="00BB785B" w14:paraId="0F8D41DF" w14:textId="77777777" w:rsidTr="00BD36ED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1DE" w14:textId="77777777" w:rsidR="00F22307" w:rsidRPr="00B03DE8" w:rsidRDefault="00F22307" w:rsidP="00E84D17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502D76" w:rsidRPr="00BB785B" w14:paraId="0F8D41E1" w14:textId="77777777" w:rsidTr="00BD36ED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1E0" w14:textId="77777777" w:rsidR="00502D76" w:rsidRPr="00B03DE8" w:rsidRDefault="00502D76" w:rsidP="00E84D17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295B8B" w:rsidRPr="00BB785B" w14:paraId="41029F4B" w14:textId="77777777" w:rsidTr="00D76493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7EEF6500" w14:textId="77777777" w:rsidR="00295B8B" w:rsidRPr="00B03DE8" w:rsidRDefault="00295B8B" w:rsidP="00D76493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295B8B" w:rsidRPr="00BB785B" w14:paraId="23D436D6" w14:textId="77777777" w:rsidTr="00D76493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CA5E879" w14:textId="77777777" w:rsidR="00295B8B" w:rsidRPr="00B03DE8" w:rsidRDefault="00295B8B" w:rsidP="00D76493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502D76" w:rsidRPr="00BB785B" w14:paraId="0F8D41E3" w14:textId="77777777" w:rsidTr="00AF6D3E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1E2" w14:textId="77777777" w:rsidR="00502D76" w:rsidRPr="00B03DE8" w:rsidRDefault="00502D76" w:rsidP="00E84D17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AF6D3E" w:rsidRPr="00BB785B" w14:paraId="0B21885B" w14:textId="77777777" w:rsidTr="00AF6D3E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821936E" w14:textId="77777777" w:rsidR="00AF6D3E" w:rsidRPr="00B03DE8" w:rsidRDefault="00AF6D3E" w:rsidP="00E84D17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872CB3" w:rsidRPr="00BB785B" w14:paraId="77A011CE" w14:textId="77777777" w:rsidTr="00872CB3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3578D56A" w14:textId="77777777" w:rsidR="00872CB3" w:rsidRPr="00B03DE8" w:rsidRDefault="00872CB3" w:rsidP="00D76493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AF6D3E" w:rsidRPr="00BB785B" w14:paraId="1DA1C5AC" w14:textId="77777777" w:rsidTr="00C41CF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511E975E" w14:textId="77777777" w:rsidR="00AF6D3E" w:rsidRPr="00B03DE8" w:rsidRDefault="00AF6D3E" w:rsidP="00E84D17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C41CFB" w:rsidRPr="00BB785B" w14:paraId="71603FA2" w14:textId="77777777" w:rsidTr="00BD36ED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551A69F8" w14:textId="77777777" w:rsidR="00C41CFB" w:rsidRPr="00B03DE8" w:rsidRDefault="00C41CFB" w:rsidP="00E84D17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</w:tbl>
    <w:p w14:paraId="0F8D41E6" w14:textId="0564CBAD" w:rsidR="00927E8A" w:rsidRPr="00A47C32" w:rsidRDefault="00EC558C" w:rsidP="00927E8A">
      <w:pPr>
        <w:ind w:left="360"/>
        <w:jc w:val="both"/>
        <w:rPr>
          <w:sz w:val="22"/>
          <w:szCs w:val="22"/>
          <w:lang w:val="ca-ES"/>
        </w:rPr>
      </w:pPr>
      <w:r>
        <w:rPr>
          <w:sz w:val="22"/>
          <w:szCs w:val="22"/>
          <w:lang w:val="ca-ES"/>
        </w:rPr>
        <w:t>c</w:t>
      </w:r>
      <w:r w:rsidR="00927E8A" w:rsidRPr="00A47C32">
        <w:rPr>
          <w:sz w:val="22"/>
          <w:szCs w:val="22"/>
          <w:lang w:val="ca-ES"/>
        </w:rPr>
        <w:t>.-</w:t>
      </w:r>
      <w:r w:rsidR="00BB785B">
        <w:rPr>
          <w:sz w:val="22"/>
          <w:szCs w:val="22"/>
          <w:lang w:val="ca-ES"/>
        </w:rPr>
        <w:t>SELECT a.NOMBRE_Y_APELLIDOS, b.</w:t>
      </w:r>
      <w:r w:rsidR="00C8324A">
        <w:rPr>
          <w:sz w:val="22"/>
          <w:szCs w:val="22"/>
          <w:lang w:val="ca-ES"/>
        </w:rPr>
        <w:t>num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78"/>
      </w:tblGrid>
      <w:tr w:rsidR="00927E8A" w:rsidRPr="00C8324A" w14:paraId="0F8D41E8" w14:textId="77777777" w:rsidTr="00295B8B">
        <w:tc>
          <w:tcPr>
            <w:tcW w:w="927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1E7" w14:textId="10F00A3C" w:rsidR="00927E8A" w:rsidRPr="00B03DE8" w:rsidRDefault="00C8324A" w:rsidP="0097127C">
            <w:pPr>
              <w:jc w:val="both"/>
              <w:rPr>
                <w:sz w:val="22"/>
                <w:szCs w:val="22"/>
                <w:lang w:val="ca-ES"/>
              </w:rPr>
            </w:pPr>
            <w:r>
              <w:rPr>
                <w:sz w:val="22"/>
                <w:szCs w:val="22"/>
                <w:lang w:val="ca-ES"/>
              </w:rPr>
              <w:t xml:space="preserve">FROM EMPLEADOS AS a, (SELECT COUNT(DNI) AS num, DNI_SUPERVISOR FROM </w:t>
            </w:r>
          </w:p>
        </w:tc>
      </w:tr>
      <w:tr w:rsidR="00927E8A" w:rsidRPr="00C8324A" w14:paraId="0F8D41EA" w14:textId="77777777" w:rsidTr="00295B8B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1E9" w14:textId="71A5A56E" w:rsidR="00927E8A" w:rsidRPr="00B03DE8" w:rsidRDefault="00C8324A" w:rsidP="0097127C">
            <w:pPr>
              <w:jc w:val="both"/>
              <w:rPr>
                <w:sz w:val="22"/>
                <w:szCs w:val="22"/>
                <w:lang w:val="ca-ES"/>
              </w:rPr>
            </w:pPr>
            <w:r>
              <w:rPr>
                <w:sz w:val="22"/>
                <w:szCs w:val="22"/>
                <w:lang w:val="ca-ES"/>
              </w:rPr>
              <w:t>EMPLEADOS  GROUP BY DNI_SUPERVISOR) as b</w:t>
            </w:r>
          </w:p>
        </w:tc>
      </w:tr>
      <w:tr w:rsidR="00927E8A" w:rsidRPr="00C8324A" w14:paraId="0F8D41EC" w14:textId="77777777" w:rsidTr="00295B8B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1EB" w14:textId="5F3824FD" w:rsidR="00927E8A" w:rsidRPr="00C8324A" w:rsidRDefault="00C8324A" w:rsidP="0097127C">
            <w:pPr>
              <w:jc w:val="both"/>
              <w:rPr>
                <w:sz w:val="22"/>
                <w:szCs w:val="22"/>
                <w:lang w:val="en-GB"/>
              </w:rPr>
            </w:pPr>
            <w:r>
              <w:rPr>
                <w:sz w:val="22"/>
                <w:szCs w:val="22"/>
                <w:lang w:val="en-GB"/>
              </w:rPr>
              <w:t>WHERE a.DNI_SUPERVISOR = b.DNI_SUPERVISOR</w:t>
            </w:r>
          </w:p>
        </w:tc>
      </w:tr>
      <w:tr w:rsidR="00EC558C" w:rsidRPr="00C8324A" w14:paraId="0F8D41EE" w14:textId="77777777" w:rsidTr="00295B8B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1ED" w14:textId="1C3B5BC1" w:rsidR="00EC558C" w:rsidRPr="00B03DE8" w:rsidRDefault="00C8324A" w:rsidP="00144FDE">
            <w:pPr>
              <w:jc w:val="both"/>
              <w:rPr>
                <w:sz w:val="22"/>
                <w:szCs w:val="22"/>
                <w:lang w:val="ca-ES"/>
              </w:rPr>
            </w:pPr>
            <w:r>
              <w:rPr>
                <w:sz w:val="22"/>
                <w:szCs w:val="22"/>
                <w:lang w:val="ca-ES"/>
              </w:rPr>
              <w:t xml:space="preserve">ORDER BY </w:t>
            </w:r>
            <w:r w:rsidR="006F219F">
              <w:rPr>
                <w:sz w:val="22"/>
                <w:szCs w:val="22"/>
                <w:lang w:val="ca-ES"/>
              </w:rPr>
              <w:t>FECHA_CONTRATO</w:t>
            </w:r>
          </w:p>
        </w:tc>
      </w:tr>
      <w:tr w:rsidR="00EC558C" w:rsidRPr="00C8324A" w14:paraId="0F8D41F0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1EF" w14:textId="77777777" w:rsidR="00EC558C" w:rsidRPr="00B03DE8" w:rsidRDefault="00EC558C" w:rsidP="00144FDE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B35175" w:rsidRPr="00C8324A" w14:paraId="0F8D41F2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1F1" w14:textId="77777777" w:rsidR="00B35175" w:rsidRPr="00B03DE8" w:rsidRDefault="00B35175" w:rsidP="00350AAE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B35175" w:rsidRPr="00C8324A" w14:paraId="0F8D41F4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1F3" w14:textId="77777777" w:rsidR="00B35175" w:rsidRPr="00B03DE8" w:rsidRDefault="00B35175" w:rsidP="00350AAE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B35175" w:rsidRPr="00C8324A" w14:paraId="0F8D41F6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1F5" w14:textId="77777777" w:rsidR="00B35175" w:rsidRPr="00B03DE8" w:rsidRDefault="00B35175" w:rsidP="00350AAE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B35175" w:rsidRPr="00C8324A" w14:paraId="0F8D41F8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1F7" w14:textId="3177D2D2" w:rsidR="00B35175" w:rsidRPr="00B03DE8" w:rsidRDefault="00B35175" w:rsidP="00350AAE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B35175" w:rsidRPr="00C8324A" w14:paraId="0F8D41FA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1F9" w14:textId="28BA3009" w:rsidR="00B35175" w:rsidRPr="00B03DE8" w:rsidRDefault="00B35175" w:rsidP="00350AAE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B35175" w:rsidRPr="00C8324A" w14:paraId="0F8D41FC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1FB" w14:textId="77777777" w:rsidR="00B35175" w:rsidRPr="00B03DE8" w:rsidRDefault="00B35175" w:rsidP="00350AAE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B35175" w:rsidRPr="00C8324A" w14:paraId="0F8D41FE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1FD" w14:textId="77777777" w:rsidR="00B35175" w:rsidRPr="00B03DE8" w:rsidRDefault="00B35175" w:rsidP="00350AAE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B35175" w:rsidRPr="00C8324A" w14:paraId="0F8D4200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1FF" w14:textId="77777777" w:rsidR="00B35175" w:rsidRPr="00B03DE8" w:rsidRDefault="00B35175" w:rsidP="00350AAE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B35175" w:rsidRPr="00C8324A" w14:paraId="0F8D4202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201" w14:textId="77777777" w:rsidR="00B35175" w:rsidRPr="00B03DE8" w:rsidRDefault="00B35175" w:rsidP="00350AAE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B35175" w:rsidRPr="00C8324A" w14:paraId="0F8D4204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203" w14:textId="77777777" w:rsidR="00B35175" w:rsidRPr="00B03DE8" w:rsidRDefault="00B35175" w:rsidP="00350AAE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B35175" w:rsidRPr="00C8324A" w14:paraId="0F8D4206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205" w14:textId="77777777" w:rsidR="00B35175" w:rsidRPr="00B03DE8" w:rsidRDefault="00B35175" w:rsidP="00350AAE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B35175" w:rsidRPr="00C8324A" w14:paraId="0F8D4208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207" w14:textId="77777777" w:rsidR="00B35175" w:rsidRPr="00B03DE8" w:rsidRDefault="00B35175" w:rsidP="00350AAE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B35175" w:rsidRPr="00C8324A" w14:paraId="0F8D420A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209" w14:textId="77777777" w:rsidR="00B35175" w:rsidRPr="00B03DE8" w:rsidRDefault="00B35175" w:rsidP="00350AAE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927E8A" w:rsidRPr="00C8324A" w14:paraId="0F8D420C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20B" w14:textId="77777777" w:rsidR="00927E8A" w:rsidRPr="00B03DE8" w:rsidRDefault="00927E8A" w:rsidP="0097127C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295B8B" w:rsidRPr="00C8324A" w14:paraId="34004D7C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6CAC95EB" w14:textId="77777777" w:rsidR="00295B8B" w:rsidRPr="00B03DE8" w:rsidRDefault="00295B8B" w:rsidP="00D76493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295B8B" w:rsidRPr="00C8324A" w14:paraId="0BF9A33F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772CC7CB" w14:textId="77777777" w:rsidR="00295B8B" w:rsidRPr="00B03DE8" w:rsidRDefault="00295B8B" w:rsidP="00D76493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295B8B" w:rsidRPr="00C8324A" w14:paraId="7CF8CC11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7BC984CE" w14:textId="77777777" w:rsidR="00295B8B" w:rsidRPr="00B03DE8" w:rsidRDefault="00295B8B" w:rsidP="00D76493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502D76" w:rsidRPr="00C8324A" w14:paraId="0F8D420E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20D" w14:textId="77777777" w:rsidR="00502D76" w:rsidRPr="00B03DE8" w:rsidRDefault="00502D76" w:rsidP="0097127C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</w:tbl>
    <w:p w14:paraId="0F8D420F" w14:textId="77777777" w:rsidR="00927E8A" w:rsidRDefault="00927E8A" w:rsidP="00F22307">
      <w:pPr>
        <w:ind w:left="360"/>
        <w:jc w:val="both"/>
        <w:rPr>
          <w:sz w:val="22"/>
          <w:szCs w:val="22"/>
          <w:lang w:val="ca-ES"/>
        </w:rPr>
      </w:pPr>
    </w:p>
    <w:p w14:paraId="0F8D4210" w14:textId="7043CBED" w:rsidR="00927E8A" w:rsidRPr="00A47C32" w:rsidRDefault="00EC558C" w:rsidP="00927E8A">
      <w:pPr>
        <w:ind w:left="360"/>
        <w:jc w:val="both"/>
        <w:rPr>
          <w:sz w:val="22"/>
          <w:szCs w:val="22"/>
          <w:lang w:val="ca-ES"/>
        </w:rPr>
      </w:pPr>
      <w:r>
        <w:rPr>
          <w:sz w:val="22"/>
          <w:szCs w:val="22"/>
          <w:lang w:val="ca-ES"/>
        </w:rPr>
        <w:t>d</w:t>
      </w:r>
      <w:r w:rsidR="00927E8A" w:rsidRPr="00A47C32">
        <w:rPr>
          <w:sz w:val="22"/>
          <w:szCs w:val="22"/>
          <w:lang w:val="ca-ES"/>
        </w:rPr>
        <w:t>.-</w:t>
      </w:r>
      <w:r w:rsidR="00D76493">
        <w:rPr>
          <w:sz w:val="22"/>
          <w:szCs w:val="22"/>
          <w:lang w:val="ca-ES"/>
        </w:rPr>
        <w:t>SELECT c.NOMBRE_Y_APELLIDOS, c.</w:t>
      </w:r>
      <w:r w:rsidR="006F219F">
        <w:rPr>
          <w:sz w:val="22"/>
          <w:szCs w:val="22"/>
          <w:lang w:val="ca-ES"/>
        </w:rPr>
        <w:t>SALARIO</w:t>
      </w:r>
      <w:r w:rsidR="00D76493">
        <w:rPr>
          <w:sz w:val="22"/>
          <w:szCs w:val="22"/>
          <w:lang w:val="ca-ES"/>
        </w:rPr>
        <w:t>, b.SALARIO_DE_CONVENIO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78"/>
      </w:tblGrid>
      <w:tr w:rsidR="00927E8A" w:rsidRPr="00B03DE8" w14:paraId="0F8D4212" w14:textId="77777777" w:rsidTr="00295B8B">
        <w:tc>
          <w:tcPr>
            <w:tcW w:w="927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211" w14:textId="77777777" w:rsidR="00927E8A" w:rsidRPr="00B03DE8" w:rsidRDefault="00927E8A" w:rsidP="0097127C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927E8A" w:rsidRPr="00B03DE8" w14:paraId="0F8D4214" w14:textId="77777777" w:rsidTr="00295B8B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213" w14:textId="77777777" w:rsidR="00927E8A" w:rsidRPr="00B03DE8" w:rsidRDefault="00927E8A" w:rsidP="0097127C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927E8A" w:rsidRPr="00C8324A" w14:paraId="0F8D4216" w14:textId="77777777" w:rsidTr="00295B8B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215" w14:textId="0375920A" w:rsidR="00927E8A" w:rsidRPr="00B03DE8" w:rsidRDefault="00C8324A" w:rsidP="0097127C">
            <w:pPr>
              <w:jc w:val="both"/>
              <w:rPr>
                <w:sz w:val="22"/>
                <w:szCs w:val="22"/>
                <w:lang w:val="ca-ES"/>
              </w:rPr>
            </w:pPr>
            <w:r>
              <w:rPr>
                <w:sz w:val="22"/>
                <w:szCs w:val="22"/>
                <w:lang w:val="ca-ES"/>
              </w:rPr>
              <w:t xml:space="preserve">FROM (SELECT COUNT(DNI) as contad_sup, DNI_SUPERVISOR, CODIGO_CL FROM </w:t>
            </w:r>
          </w:p>
        </w:tc>
      </w:tr>
      <w:tr w:rsidR="00C8324A" w:rsidRPr="00C8324A" w14:paraId="0F8D4218" w14:textId="77777777" w:rsidTr="00295B8B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217" w14:textId="6BA9C56A" w:rsidR="00C8324A" w:rsidRPr="00B03DE8" w:rsidRDefault="00C8324A" w:rsidP="00C8324A">
            <w:pPr>
              <w:jc w:val="both"/>
              <w:rPr>
                <w:sz w:val="22"/>
                <w:szCs w:val="22"/>
                <w:lang w:val="ca-ES"/>
              </w:rPr>
            </w:pPr>
            <w:r>
              <w:rPr>
                <w:sz w:val="22"/>
                <w:szCs w:val="22"/>
                <w:lang w:val="ca-ES"/>
              </w:rPr>
              <w:t xml:space="preserve">EMPLEADOS </w:t>
            </w:r>
            <w:r w:rsidR="00D76493">
              <w:rPr>
                <w:sz w:val="22"/>
                <w:szCs w:val="22"/>
                <w:lang w:val="ca-ES"/>
              </w:rPr>
              <w:t>WHERE contad_sup &lt;5 GROUP BY DNI_SUPERVISOR) as a</w:t>
            </w:r>
          </w:p>
        </w:tc>
      </w:tr>
      <w:tr w:rsidR="00C8324A" w:rsidRPr="00C8324A" w14:paraId="0F8D421C" w14:textId="77777777" w:rsidTr="00295B8B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21B" w14:textId="16E38AF8" w:rsidR="00C8324A" w:rsidRPr="00B03DE8" w:rsidRDefault="00D76493" w:rsidP="00C8324A">
            <w:pPr>
              <w:jc w:val="both"/>
              <w:rPr>
                <w:sz w:val="22"/>
                <w:szCs w:val="22"/>
                <w:lang w:val="ca-ES"/>
              </w:rPr>
            </w:pPr>
            <w:r>
              <w:rPr>
                <w:sz w:val="22"/>
                <w:szCs w:val="22"/>
                <w:lang w:val="ca-ES"/>
              </w:rPr>
              <w:t xml:space="preserve">CATEGORIAS LABORALES AS b, </w:t>
            </w:r>
            <w:r w:rsidR="00C8324A">
              <w:rPr>
                <w:sz w:val="22"/>
                <w:szCs w:val="22"/>
                <w:lang w:val="ca-ES"/>
              </w:rPr>
              <w:t>EMPLEADOS as c</w:t>
            </w:r>
          </w:p>
        </w:tc>
      </w:tr>
      <w:tr w:rsidR="00C8324A" w:rsidRPr="00C8324A" w14:paraId="0F8D421E" w14:textId="77777777" w:rsidTr="00295B8B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21D" w14:textId="77777777" w:rsidR="00C8324A" w:rsidRPr="00B03DE8" w:rsidRDefault="00C8324A" w:rsidP="00C8324A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C8324A" w:rsidRPr="00C8324A" w14:paraId="0F8D4220" w14:textId="77777777" w:rsidTr="00295B8B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21F" w14:textId="52C0EB16" w:rsidR="00C8324A" w:rsidRPr="00B03DE8" w:rsidRDefault="00D76493" w:rsidP="00C8324A">
            <w:pPr>
              <w:jc w:val="both"/>
              <w:rPr>
                <w:sz w:val="22"/>
                <w:szCs w:val="22"/>
                <w:lang w:val="ca-ES"/>
              </w:rPr>
            </w:pPr>
            <w:r>
              <w:rPr>
                <w:sz w:val="22"/>
                <w:szCs w:val="22"/>
                <w:lang w:val="ca-ES"/>
              </w:rPr>
              <w:t>WHERE c.DNI_SUPERVISOR=a.DNI_SUPERVISOR AND a. CODIGO_CL = b.CODIGO_CL</w:t>
            </w:r>
          </w:p>
        </w:tc>
      </w:tr>
      <w:tr w:rsidR="00C8324A" w:rsidRPr="00C8324A" w14:paraId="0F8D4222" w14:textId="77777777" w:rsidTr="00295B8B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221" w14:textId="77777777" w:rsidR="00C8324A" w:rsidRPr="00B03DE8" w:rsidRDefault="00C8324A" w:rsidP="00C8324A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C8324A" w:rsidRPr="00C8324A" w14:paraId="0F8D4224" w14:textId="77777777" w:rsidTr="00295B8B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223" w14:textId="40A604C7" w:rsidR="00C8324A" w:rsidRPr="00B03DE8" w:rsidRDefault="00E4216F" w:rsidP="00C8324A">
            <w:pPr>
              <w:jc w:val="both"/>
              <w:rPr>
                <w:sz w:val="22"/>
                <w:szCs w:val="22"/>
                <w:lang w:val="ca-ES"/>
              </w:rPr>
            </w:pPr>
            <w:r>
              <w:rPr>
                <w:sz w:val="22"/>
                <w:szCs w:val="22"/>
                <w:lang w:val="ca-ES"/>
              </w:rPr>
              <w:t xml:space="preserve">ORDER BY </w:t>
            </w:r>
            <w:r>
              <w:rPr>
                <w:sz w:val="22"/>
                <w:szCs w:val="22"/>
                <w:lang w:val="ca-ES"/>
              </w:rPr>
              <w:t>c.SALARIO</w:t>
            </w:r>
            <w:r w:rsidR="00492421">
              <w:rPr>
                <w:sz w:val="22"/>
                <w:szCs w:val="22"/>
                <w:lang w:val="ca-ES"/>
              </w:rPr>
              <w:t>;</w:t>
            </w:r>
          </w:p>
        </w:tc>
      </w:tr>
      <w:tr w:rsidR="00C8324A" w:rsidRPr="00C8324A" w14:paraId="0F8D4226" w14:textId="77777777" w:rsidTr="00295B8B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225" w14:textId="77777777" w:rsidR="00C8324A" w:rsidRPr="00B03DE8" w:rsidRDefault="00C8324A" w:rsidP="00C8324A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C8324A" w:rsidRPr="00C8324A" w14:paraId="0F8D4228" w14:textId="77777777" w:rsidTr="00295B8B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227" w14:textId="77777777" w:rsidR="00C8324A" w:rsidRPr="00B03DE8" w:rsidRDefault="00C8324A" w:rsidP="00C8324A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C8324A" w:rsidRPr="00C8324A" w14:paraId="0F8D422A" w14:textId="77777777" w:rsidTr="00295B8B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229" w14:textId="77777777" w:rsidR="00C8324A" w:rsidRPr="00B03DE8" w:rsidRDefault="00C8324A" w:rsidP="00C8324A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C8324A" w:rsidRPr="00C8324A" w14:paraId="0F8D422C" w14:textId="77777777" w:rsidTr="00295B8B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22B" w14:textId="77777777" w:rsidR="00C8324A" w:rsidRPr="00B03DE8" w:rsidRDefault="00C8324A" w:rsidP="00C8324A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C8324A" w:rsidRPr="00C8324A" w14:paraId="0F8D422E" w14:textId="77777777" w:rsidTr="00295B8B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22D" w14:textId="77777777" w:rsidR="00C8324A" w:rsidRPr="00B03DE8" w:rsidRDefault="00C8324A" w:rsidP="00C8324A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C8324A" w:rsidRPr="00C8324A" w14:paraId="0F8D4230" w14:textId="77777777" w:rsidTr="00295B8B">
        <w:tc>
          <w:tcPr>
            <w:tcW w:w="927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D422F" w14:textId="77777777" w:rsidR="00C8324A" w:rsidRPr="00B03DE8" w:rsidRDefault="00C8324A" w:rsidP="00C8324A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C8324A" w:rsidRPr="00C8324A" w14:paraId="0CECCF6D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2F85BF7" w14:textId="77777777" w:rsidR="00C8324A" w:rsidRPr="00B03DE8" w:rsidRDefault="00C8324A" w:rsidP="00C8324A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C8324A" w:rsidRPr="00C8324A" w14:paraId="3FE7E9B6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6FB9A47B" w14:textId="77777777" w:rsidR="00C8324A" w:rsidRPr="00B03DE8" w:rsidRDefault="00C8324A" w:rsidP="00C8324A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C8324A" w:rsidRPr="00C8324A" w14:paraId="27154CB7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3EFDBBAA" w14:textId="77777777" w:rsidR="00C8324A" w:rsidRPr="00B03DE8" w:rsidRDefault="00C8324A" w:rsidP="00C8324A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C8324A" w:rsidRPr="00C8324A" w14:paraId="0F8D4232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231" w14:textId="77777777" w:rsidR="00C8324A" w:rsidRPr="00B03DE8" w:rsidRDefault="00C8324A" w:rsidP="00C8324A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C8324A" w:rsidRPr="00C8324A" w14:paraId="0F8D4234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0F8D4233" w14:textId="77777777" w:rsidR="00C8324A" w:rsidRPr="00B03DE8" w:rsidRDefault="00C8324A" w:rsidP="00C8324A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  <w:tr w:rsidR="00C8324A" w:rsidRPr="00C8324A" w14:paraId="30714509" w14:textId="77777777" w:rsidTr="00295B8B">
        <w:tc>
          <w:tcPr>
            <w:tcW w:w="9278" w:type="dxa"/>
            <w:tcBorders>
              <w:left w:val="nil"/>
              <w:right w:val="nil"/>
            </w:tcBorders>
            <w:shd w:val="clear" w:color="auto" w:fill="auto"/>
          </w:tcPr>
          <w:p w14:paraId="73DE4105" w14:textId="77777777" w:rsidR="00C8324A" w:rsidRPr="00B03DE8" w:rsidRDefault="00C8324A" w:rsidP="00C8324A">
            <w:pPr>
              <w:jc w:val="both"/>
              <w:rPr>
                <w:sz w:val="22"/>
                <w:szCs w:val="22"/>
                <w:lang w:val="ca-ES"/>
              </w:rPr>
            </w:pPr>
          </w:p>
        </w:tc>
      </w:tr>
    </w:tbl>
    <w:p w14:paraId="0F8D4237" w14:textId="187F14AE" w:rsidR="00273BD1" w:rsidRPr="00C8324A" w:rsidRDefault="00273BD1" w:rsidP="00104DC7">
      <w:pPr>
        <w:jc w:val="both"/>
        <w:rPr>
          <w:sz w:val="22"/>
          <w:szCs w:val="22"/>
          <w:lang w:val="en-GB"/>
        </w:rPr>
      </w:pPr>
    </w:p>
    <w:p w14:paraId="5E4913D4" w14:textId="77777777" w:rsidR="00273BD1" w:rsidRPr="00C8324A" w:rsidRDefault="00273BD1">
      <w:pPr>
        <w:rPr>
          <w:sz w:val="22"/>
          <w:szCs w:val="22"/>
          <w:lang w:val="en-GB"/>
        </w:rPr>
      </w:pPr>
      <w:r w:rsidRPr="00C8324A">
        <w:rPr>
          <w:sz w:val="22"/>
          <w:szCs w:val="22"/>
          <w:lang w:val="en-GB"/>
        </w:rPr>
        <w:br w:type="page"/>
      </w:r>
    </w:p>
    <w:p w14:paraId="3ACBD3FC" w14:textId="5244373B" w:rsidR="00E57BC0" w:rsidRPr="004B3F9B" w:rsidRDefault="00E15A1D" w:rsidP="00872CB3">
      <w:pPr>
        <w:numPr>
          <w:ilvl w:val="0"/>
          <w:numId w:val="16"/>
        </w:numPr>
        <w:jc w:val="both"/>
        <w:rPr>
          <w:sz w:val="22"/>
          <w:szCs w:val="22"/>
          <w:lang w:val="es-ES_tradnl"/>
        </w:rPr>
      </w:pPr>
      <w:r>
        <w:rPr>
          <w:sz w:val="22"/>
          <w:szCs w:val="22"/>
          <w:lang w:val="es-ES_tradnl"/>
        </w:rPr>
        <w:lastRenderedPageBreak/>
        <w:t>Una compañía de seguros</w:t>
      </w:r>
      <w:r w:rsidR="004B3F9B" w:rsidRPr="004B3F9B">
        <w:rPr>
          <w:sz w:val="22"/>
          <w:szCs w:val="22"/>
          <w:lang w:val="es-ES_tradnl"/>
        </w:rPr>
        <w:t xml:space="preserve"> ha realizado el siguiente diseño de una Base de Datos para guardar </w:t>
      </w:r>
      <w:r w:rsidRPr="004B3F9B">
        <w:rPr>
          <w:sz w:val="22"/>
          <w:szCs w:val="22"/>
          <w:lang w:val="es-ES_tradnl"/>
        </w:rPr>
        <w:t>información de los vehículos asegurados y de sus propietarios, así como de clientes</w:t>
      </w:r>
      <w:r>
        <w:rPr>
          <w:sz w:val="22"/>
          <w:szCs w:val="22"/>
          <w:lang w:val="es-ES_tradnl"/>
        </w:rPr>
        <w:t xml:space="preserve"> </w:t>
      </w:r>
      <w:r w:rsidRPr="004B3F9B">
        <w:rPr>
          <w:sz w:val="22"/>
          <w:szCs w:val="22"/>
          <w:lang w:val="es-ES_tradnl"/>
        </w:rPr>
        <w:t>potenciales</w:t>
      </w:r>
      <w:r w:rsidR="00786207">
        <w:rPr>
          <w:sz w:val="22"/>
          <w:szCs w:val="22"/>
          <w:lang w:val="es-ES_tradnl"/>
        </w:rPr>
        <w:t xml:space="preserve">. </w:t>
      </w:r>
      <w:r w:rsidR="00E57BC0" w:rsidRPr="004B3F9B">
        <w:rPr>
          <w:sz w:val="22"/>
          <w:szCs w:val="22"/>
          <w:lang w:val="es-ES_tradnl"/>
        </w:rPr>
        <w:t xml:space="preserve">Normalizar a </w:t>
      </w:r>
      <w:r w:rsidR="00786207">
        <w:rPr>
          <w:sz w:val="22"/>
          <w:szCs w:val="22"/>
          <w:lang w:val="es-ES_tradnl"/>
        </w:rPr>
        <w:t>3</w:t>
      </w:r>
      <w:r w:rsidR="00E57BC0" w:rsidRPr="004B3F9B">
        <w:rPr>
          <w:sz w:val="22"/>
          <w:szCs w:val="22"/>
          <w:lang w:val="es-ES_tradnl"/>
        </w:rPr>
        <w:t xml:space="preserve">FN </w:t>
      </w:r>
      <w:r w:rsidR="004B3F9B">
        <w:rPr>
          <w:sz w:val="22"/>
          <w:szCs w:val="22"/>
          <w:lang w:val="es-ES_tradnl"/>
        </w:rPr>
        <w:t>dicha Base de Datos</w:t>
      </w:r>
      <w:r w:rsidR="00E57BC0" w:rsidRPr="004B3F9B">
        <w:rPr>
          <w:sz w:val="22"/>
          <w:szCs w:val="22"/>
          <w:lang w:val="es-ES_tradnl"/>
        </w:rPr>
        <w:t xml:space="preserve">, realizando los pasos intermedios de normalización </w:t>
      </w:r>
      <w:r w:rsidR="00786207">
        <w:rPr>
          <w:sz w:val="22"/>
          <w:szCs w:val="22"/>
          <w:lang w:val="es-ES_tradnl"/>
        </w:rPr>
        <w:t>1</w:t>
      </w:r>
      <w:r w:rsidR="00E57BC0" w:rsidRPr="004B3F9B">
        <w:rPr>
          <w:sz w:val="22"/>
          <w:szCs w:val="22"/>
          <w:lang w:val="es-ES_tradnl"/>
        </w:rPr>
        <w:t xml:space="preserve">FN y </w:t>
      </w:r>
      <w:r w:rsidR="00786207">
        <w:rPr>
          <w:sz w:val="22"/>
          <w:szCs w:val="22"/>
          <w:lang w:val="es-ES_tradnl"/>
        </w:rPr>
        <w:t>2</w:t>
      </w:r>
      <w:r w:rsidR="00E57BC0" w:rsidRPr="004B3F9B">
        <w:rPr>
          <w:sz w:val="22"/>
          <w:szCs w:val="22"/>
          <w:lang w:val="es-ES_tradnl"/>
        </w:rPr>
        <w:t>FN. No es necesario transcribir los datos, basta tan sólo indicar las nuevas tablas con sus campos</w:t>
      </w:r>
      <w:r w:rsidR="00690E02">
        <w:rPr>
          <w:sz w:val="22"/>
          <w:szCs w:val="22"/>
          <w:lang w:val="es-ES_tradnl"/>
        </w:rPr>
        <w:t>,</w:t>
      </w:r>
      <w:r w:rsidR="00E57BC0" w:rsidRPr="004B3F9B">
        <w:rPr>
          <w:sz w:val="22"/>
          <w:szCs w:val="22"/>
          <w:lang w:val="es-ES_tradnl"/>
        </w:rPr>
        <w:t xml:space="preserve"> Claves Principales y Foráneas </w:t>
      </w:r>
      <w:r w:rsidR="00872CB3">
        <w:rPr>
          <w:sz w:val="22"/>
          <w:szCs w:val="22"/>
          <w:lang w:val="es-ES_tradnl"/>
        </w:rPr>
        <w:t xml:space="preserve">para ello se han de usar los </w:t>
      </w:r>
      <w:r w:rsidR="00872CB3" w:rsidRPr="00AF6D3E">
        <w:rPr>
          <w:sz w:val="22"/>
          <w:szCs w:val="22"/>
          <w:lang w:val="es-ES_tradnl"/>
        </w:rPr>
        <w:t>elementos descriptivos</w:t>
      </w:r>
      <w:r w:rsidR="00872CB3" w:rsidRPr="00AF6D3E">
        <w:rPr>
          <w:sz w:val="22"/>
          <w:szCs w:val="22"/>
        </w:rPr>
        <w:t xml:space="preserve"> utilizados en clase</w:t>
      </w:r>
      <w:r w:rsidR="00872CB3">
        <w:rPr>
          <w:sz w:val="22"/>
          <w:szCs w:val="22"/>
        </w:rPr>
        <w:t xml:space="preserve"> (tanto en ejemplos como en ejercicios y prácticas)</w:t>
      </w:r>
      <w:r w:rsidR="00872CB3" w:rsidRPr="00AF6D3E">
        <w:rPr>
          <w:sz w:val="22"/>
          <w:szCs w:val="22"/>
        </w:rPr>
        <w:t xml:space="preserve"> y que </w:t>
      </w:r>
      <w:r w:rsidR="00872CB3">
        <w:rPr>
          <w:sz w:val="22"/>
          <w:szCs w:val="22"/>
        </w:rPr>
        <w:t xml:space="preserve">son los igualmente usados por </w:t>
      </w:r>
      <w:r w:rsidR="00872CB3" w:rsidRPr="00AF6D3E">
        <w:rPr>
          <w:sz w:val="22"/>
          <w:szCs w:val="22"/>
        </w:rPr>
        <w:t>Microsoft Visio 2010</w:t>
      </w:r>
      <w:r w:rsidR="00E57BC0" w:rsidRPr="004B3F9B">
        <w:rPr>
          <w:sz w:val="22"/>
          <w:szCs w:val="22"/>
        </w:rPr>
        <w:t>.</w:t>
      </w:r>
      <w:r w:rsidR="00872CB3" w:rsidRPr="00872CB3">
        <w:t xml:space="preserve"> </w:t>
      </w:r>
      <w:r w:rsidR="00872CB3">
        <w:rPr>
          <w:sz w:val="22"/>
          <w:szCs w:val="22"/>
        </w:rPr>
        <w:t>Para esta tarea</w:t>
      </w:r>
      <w:r w:rsidR="00872CB3" w:rsidRPr="00872CB3">
        <w:rPr>
          <w:sz w:val="22"/>
          <w:szCs w:val="22"/>
        </w:rPr>
        <w:t xml:space="preserve"> debéis usar los elementos de WORD para las tablas y relaciones que encontraréis en la página </w:t>
      </w:r>
      <w:r w:rsidR="00C94B9E">
        <w:rPr>
          <w:sz w:val="22"/>
          <w:szCs w:val="22"/>
        </w:rPr>
        <w:t>8</w:t>
      </w:r>
      <w:r w:rsidR="00872CB3" w:rsidRPr="00872CB3">
        <w:rPr>
          <w:sz w:val="22"/>
          <w:szCs w:val="22"/>
        </w:rPr>
        <w:t xml:space="preserve"> de este enunciado</w:t>
      </w:r>
      <w:r w:rsidR="00872CB3">
        <w:rPr>
          <w:sz w:val="22"/>
          <w:szCs w:val="22"/>
        </w:rPr>
        <w:t>.</w:t>
      </w:r>
      <w:r w:rsidR="00E57BC0" w:rsidRPr="004B3F9B">
        <w:rPr>
          <w:sz w:val="22"/>
          <w:szCs w:val="22"/>
        </w:rPr>
        <w:t xml:space="preserve"> </w:t>
      </w:r>
      <w:r w:rsidRPr="004B3F9B">
        <w:rPr>
          <w:sz w:val="22"/>
          <w:szCs w:val="22"/>
        </w:rPr>
        <w:t xml:space="preserve">Las cabeceras hacen referencia, respectivamente, a: DNI del Cliente, </w:t>
      </w:r>
      <w:r w:rsidR="00FC4CEC">
        <w:rPr>
          <w:sz w:val="22"/>
          <w:szCs w:val="22"/>
        </w:rPr>
        <w:t>Apellido</w:t>
      </w:r>
      <w:r w:rsidRPr="004B3F9B">
        <w:rPr>
          <w:sz w:val="22"/>
          <w:szCs w:val="22"/>
        </w:rPr>
        <w:t xml:space="preserve"> del Cliente, Población del Cliente, Matrícula del Coche, Modelo del Coche, Marca del Coche, Potencia del Coche</w:t>
      </w:r>
      <w:r>
        <w:rPr>
          <w:sz w:val="22"/>
          <w:szCs w:val="22"/>
        </w:rPr>
        <w:t xml:space="preserve">, Fecha de adquisición del coche </w:t>
      </w:r>
      <w:r w:rsidRPr="004B3F9B">
        <w:rPr>
          <w:sz w:val="22"/>
          <w:szCs w:val="22"/>
        </w:rPr>
        <w:t>y Precio de compra</w:t>
      </w:r>
      <w:r>
        <w:rPr>
          <w:sz w:val="22"/>
          <w:szCs w:val="22"/>
        </w:rPr>
        <w:t xml:space="preserve"> </w:t>
      </w:r>
      <w:r>
        <w:rPr>
          <w:sz w:val="22"/>
          <w:szCs w:val="22"/>
          <w:lang w:val="es-ES_tradnl"/>
        </w:rPr>
        <w:t>(</w:t>
      </w:r>
      <w:r w:rsidR="00076190">
        <w:rPr>
          <w:sz w:val="22"/>
          <w:szCs w:val="22"/>
          <w:lang w:val="es-ES_tradnl"/>
        </w:rPr>
        <w:t>1,50</w:t>
      </w:r>
      <w:r>
        <w:rPr>
          <w:sz w:val="22"/>
          <w:szCs w:val="22"/>
          <w:lang w:val="es-ES_tradnl"/>
        </w:rPr>
        <w:t xml:space="preserve"> puntos)</w:t>
      </w:r>
      <w:r>
        <w:rPr>
          <w:sz w:val="22"/>
          <w:szCs w:val="22"/>
        </w:rPr>
        <w:t>:</w:t>
      </w:r>
    </w:p>
    <w:p w14:paraId="389031BB" w14:textId="77777777" w:rsidR="00E57BC0" w:rsidRDefault="00E57BC0" w:rsidP="00E57BC0">
      <w:pPr>
        <w:ind w:left="360"/>
        <w:jc w:val="both"/>
        <w:rPr>
          <w:sz w:val="22"/>
          <w:szCs w:val="22"/>
          <w:lang w:val="es-ES_tradnl"/>
        </w:rPr>
      </w:pPr>
    </w:p>
    <w:tbl>
      <w:tblPr>
        <w:tblW w:w="9234" w:type="dxa"/>
        <w:tblInd w:w="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604"/>
        <w:gridCol w:w="1117"/>
        <w:gridCol w:w="1337"/>
        <w:gridCol w:w="1231"/>
        <w:gridCol w:w="1185"/>
        <w:gridCol w:w="1063"/>
        <w:gridCol w:w="995"/>
        <w:gridCol w:w="893"/>
        <w:gridCol w:w="809"/>
      </w:tblGrid>
      <w:tr w:rsidR="00E15A1D" w:rsidRPr="004A36C7" w14:paraId="5EF2EC5A" w14:textId="77777777" w:rsidTr="00E15A1D">
        <w:trPr>
          <w:trHeight w:val="346"/>
        </w:trPr>
        <w:tc>
          <w:tcPr>
            <w:tcW w:w="604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6E244EBA" w14:textId="77777777" w:rsidR="00E15A1D" w:rsidRPr="004A36C7" w:rsidRDefault="00E15A1D" w:rsidP="00D76493">
            <w:pPr>
              <w:jc w:val="center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>
              <w:rPr>
                <w:b/>
                <w:bCs/>
                <w:i/>
                <w:iCs/>
                <w:color w:val="333333"/>
                <w:kern w:val="24"/>
                <w:sz w:val="22"/>
                <w:szCs w:val="22"/>
                <w:lang w:eastAsia="ca-ES"/>
              </w:rPr>
              <w:t>DNI</w:t>
            </w:r>
          </w:p>
        </w:tc>
        <w:tc>
          <w:tcPr>
            <w:tcW w:w="1117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1ED20DF" w14:textId="3A393FBE" w:rsidR="00E15A1D" w:rsidRPr="004A36C7" w:rsidRDefault="00FC4CEC" w:rsidP="00D76493">
            <w:pPr>
              <w:jc w:val="center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>
              <w:rPr>
                <w:b/>
                <w:bCs/>
                <w:i/>
                <w:iCs/>
                <w:color w:val="333333"/>
                <w:kern w:val="24"/>
                <w:sz w:val="22"/>
                <w:szCs w:val="22"/>
                <w:lang w:eastAsia="ca-ES"/>
              </w:rPr>
              <w:t>Apellido</w:t>
            </w:r>
          </w:p>
        </w:tc>
        <w:tc>
          <w:tcPr>
            <w:tcW w:w="1337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0112C2B0" w14:textId="77777777" w:rsidR="00E15A1D" w:rsidRPr="004A36C7" w:rsidRDefault="00E15A1D" w:rsidP="00D76493">
            <w:pPr>
              <w:jc w:val="center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>
              <w:rPr>
                <w:b/>
                <w:bCs/>
                <w:i/>
                <w:iCs/>
                <w:color w:val="333333"/>
                <w:kern w:val="24"/>
                <w:sz w:val="22"/>
                <w:szCs w:val="22"/>
                <w:lang w:eastAsia="ca-ES"/>
              </w:rPr>
              <w:t>Población</w:t>
            </w:r>
          </w:p>
        </w:tc>
        <w:tc>
          <w:tcPr>
            <w:tcW w:w="1231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47C38BD8" w14:textId="77777777" w:rsidR="00E15A1D" w:rsidRPr="004A36C7" w:rsidRDefault="00E15A1D" w:rsidP="00D76493">
            <w:pPr>
              <w:jc w:val="center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>
              <w:rPr>
                <w:b/>
                <w:bCs/>
                <w:i/>
                <w:iCs/>
                <w:color w:val="333333"/>
                <w:kern w:val="24"/>
                <w:sz w:val="22"/>
                <w:szCs w:val="22"/>
                <w:lang w:eastAsia="ca-ES"/>
              </w:rPr>
              <w:t>Matrícula</w:t>
            </w:r>
          </w:p>
        </w:tc>
        <w:tc>
          <w:tcPr>
            <w:tcW w:w="1185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33D8A6E5" w14:textId="77777777" w:rsidR="00E15A1D" w:rsidRPr="004A36C7" w:rsidRDefault="00E15A1D" w:rsidP="00D76493">
            <w:pPr>
              <w:jc w:val="center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>
              <w:rPr>
                <w:b/>
                <w:bCs/>
                <w:i/>
                <w:iCs/>
                <w:color w:val="333333"/>
                <w:kern w:val="24"/>
                <w:sz w:val="22"/>
                <w:szCs w:val="22"/>
                <w:lang w:eastAsia="ca-ES"/>
              </w:rPr>
              <w:t>Modelo</w:t>
            </w:r>
          </w:p>
        </w:tc>
        <w:tc>
          <w:tcPr>
            <w:tcW w:w="1063" w:type="dxa"/>
          </w:tcPr>
          <w:p w14:paraId="1987663A" w14:textId="77777777" w:rsidR="00E15A1D" w:rsidRDefault="00E15A1D" w:rsidP="00D76493">
            <w:pPr>
              <w:jc w:val="center"/>
              <w:rPr>
                <w:b/>
                <w:bCs/>
                <w:i/>
                <w:iCs/>
                <w:color w:val="333333"/>
                <w:kern w:val="24"/>
                <w:sz w:val="22"/>
                <w:szCs w:val="22"/>
                <w:lang w:eastAsia="ca-ES"/>
              </w:rPr>
            </w:pPr>
            <w:r>
              <w:rPr>
                <w:b/>
                <w:bCs/>
                <w:i/>
                <w:iCs/>
                <w:color w:val="333333"/>
                <w:kern w:val="24"/>
                <w:sz w:val="22"/>
                <w:szCs w:val="22"/>
                <w:lang w:eastAsia="ca-ES"/>
              </w:rPr>
              <w:t>Fabricante</w:t>
            </w:r>
          </w:p>
        </w:tc>
        <w:tc>
          <w:tcPr>
            <w:tcW w:w="995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7A697A09" w14:textId="77777777" w:rsidR="00E15A1D" w:rsidRPr="004A36C7" w:rsidRDefault="00E15A1D" w:rsidP="00D76493">
            <w:pPr>
              <w:jc w:val="center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>
              <w:rPr>
                <w:b/>
                <w:bCs/>
                <w:i/>
                <w:iCs/>
                <w:color w:val="333333"/>
                <w:kern w:val="24"/>
                <w:sz w:val="22"/>
                <w:szCs w:val="22"/>
                <w:lang w:eastAsia="ca-ES"/>
              </w:rPr>
              <w:t>Potencia</w:t>
            </w:r>
          </w:p>
        </w:tc>
        <w:tc>
          <w:tcPr>
            <w:tcW w:w="893" w:type="dxa"/>
          </w:tcPr>
          <w:p w14:paraId="3B7BA999" w14:textId="77777777" w:rsidR="00E15A1D" w:rsidRPr="004A36C7" w:rsidRDefault="00E15A1D" w:rsidP="00D76493">
            <w:pPr>
              <w:jc w:val="center"/>
              <w:rPr>
                <w:b/>
                <w:bCs/>
                <w:i/>
                <w:iCs/>
                <w:color w:val="333333"/>
                <w:kern w:val="24"/>
                <w:sz w:val="22"/>
                <w:szCs w:val="22"/>
                <w:lang w:eastAsia="ca-ES"/>
              </w:rPr>
            </w:pPr>
            <w:r w:rsidRPr="004A36C7">
              <w:rPr>
                <w:b/>
                <w:bCs/>
                <w:i/>
                <w:iCs/>
                <w:color w:val="333333"/>
                <w:kern w:val="24"/>
                <w:sz w:val="22"/>
                <w:szCs w:val="22"/>
                <w:lang w:eastAsia="ca-ES"/>
              </w:rPr>
              <w:t>Fecha</w:t>
            </w:r>
          </w:p>
        </w:tc>
        <w:tc>
          <w:tcPr>
            <w:tcW w:w="809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hideMark/>
          </w:tcPr>
          <w:p w14:paraId="12263604" w14:textId="77777777" w:rsidR="00E15A1D" w:rsidRPr="004A36C7" w:rsidRDefault="00E15A1D" w:rsidP="00D76493">
            <w:pPr>
              <w:jc w:val="center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4A36C7">
              <w:rPr>
                <w:b/>
                <w:bCs/>
                <w:i/>
                <w:iCs/>
                <w:color w:val="333333"/>
                <w:kern w:val="24"/>
                <w:sz w:val="22"/>
                <w:szCs w:val="22"/>
                <w:lang w:eastAsia="ca-ES"/>
              </w:rPr>
              <w:t>Precio</w:t>
            </w:r>
          </w:p>
        </w:tc>
      </w:tr>
      <w:tr w:rsidR="00E15A1D" w:rsidRPr="00E15A1D" w14:paraId="7BCC8246" w14:textId="77777777" w:rsidTr="00E15A1D">
        <w:tc>
          <w:tcPr>
            <w:tcW w:w="604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28621BAD" w14:textId="77777777" w:rsidR="00E15A1D" w:rsidRPr="00E15A1D" w:rsidRDefault="00E15A1D" w:rsidP="00D76493">
            <w:pPr>
              <w:jc w:val="center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1</w:t>
            </w:r>
          </w:p>
        </w:tc>
        <w:tc>
          <w:tcPr>
            <w:tcW w:w="1117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56CC93AA" w14:textId="59FDC9BF" w:rsidR="00E15A1D" w:rsidRPr="00E15A1D" w:rsidRDefault="00FC4CEC" w:rsidP="00D76493">
            <w:pPr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>
              <w:rPr>
                <w:color w:val="333333"/>
                <w:kern w:val="24"/>
                <w:sz w:val="22"/>
                <w:szCs w:val="22"/>
                <w:lang w:eastAsia="ca-ES"/>
              </w:rPr>
              <w:t>Serra</w:t>
            </w:r>
          </w:p>
        </w:tc>
        <w:tc>
          <w:tcPr>
            <w:tcW w:w="1337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0149B61B" w14:textId="77777777" w:rsidR="00E15A1D" w:rsidRPr="00E15A1D" w:rsidRDefault="00E15A1D" w:rsidP="00D76493">
            <w:pPr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val="ca-ES" w:eastAsia="ca-ES"/>
              </w:rPr>
              <w:t>Sa Pobla</w:t>
            </w:r>
          </w:p>
        </w:tc>
        <w:tc>
          <w:tcPr>
            <w:tcW w:w="1231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03DBD904" w14:textId="77777777" w:rsidR="00E15A1D" w:rsidRPr="00E15A1D" w:rsidRDefault="00E15A1D" w:rsidP="00D76493">
            <w:pPr>
              <w:jc w:val="center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Z-2345-ZT</w:t>
            </w:r>
          </w:p>
        </w:tc>
        <w:tc>
          <w:tcPr>
            <w:tcW w:w="1185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24213291" w14:textId="438F39EF" w:rsidR="00E15A1D" w:rsidRPr="00E15A1D" w:rsidRDefault="00E15A1D" w:rsidP="00C94B9E">
            <w:pPr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A</w:t>
            </w:r>
            <w:r w:rsidR="00C94B9E">
              <w:rPr>
                <w:color w:val="333333"/>
                <w:kern w:val="24"/>
                <w:sz w:val="22"/>
                <w:szCs w:val="22"/>
                <w:lang w:eastAsia="ca-ES"/>
              </w:rPr>
              <w:t>4</w:t>
            </w: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 xml:space="preserve"> Quattro</w:t>
            </w:r>
          </w:p>
        </w:tc>
        <w:tc>
          <w:tcPr>
            <w:tcW w:w="1063" w:type="dxa"/>
          </w:tcPr>
          <w:p w14:paraId="289DA7EC" w14:textId="77777777" w:rsidR="00E15A1D" w:rsidRPr="00E15A1D" w:rsidRDefault="00E15A1D" w:rsidP="00D76493">
            <w:pPr>
              <w:jc w:val="center"/>
              <w:rPr>
                <w:color w:val="333333"/>
                <w:kern w:val="24"/>
                <w:sz w:val="22"/>
                <w:szCs w:val="22"/>
                <w:lang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Audi</w:t>
            </w:r>
          </w:p>
        </w:tc>
        <w:tc>
          <w:tcPr>
            <w:tcW w:w="995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433FC89C" w14:textId="77777777" w:rsidR="00E15A1D" w:rsidRPr="00E15A1D" w:rsidRDefault="00E15A1D" w:rsidP="00D76493">
            <w:pPr>
              <w:jc w:val="right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190</w:t>
            </w:r>
          </w:p>
        </w:tc>
        <w:tc>
          <w:tcPr>
            <w:tcW w:w="893" w:type="dxa"/>
            <w:vAlign w:val="center"/>
          </w:tcPr>
          <w:p w14:paraId="00FFEFE4" w14:textId="731112EF" w:rsidR="00E15A1D" w:rsidRPr="00E15A1D" w:rsidRDefault="00E15A1D" w:rsidP="00C94B9E">
            <w:pPr>
              <w:jc w:val="center"/>
              <w:rPr>
                <w:color w:val="333333"/>
                <w:kern w:val="24"/>
                <w:sz w:val="22"/>
                <w:szCs w:val="22"/>
                <w:lang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15/03/</w:t>
            </w:r>
            <w:r w:rsidR="00C94B9E">
              <w:rPr>
                <w:color w:val="333333"/>
                <w:kern w:val="24"/>
                <w:sz w:val="22"/>
                <w:szCs w:val="22"/>
                <w:lang w:eastAsia="ca-ES"/>
              </w:rPr>
              <w:t>20</w:t>
            </w:r>
          </w:p>
        </w:tc>
        <w:tc>
          <w:tcPr>
            <w:tcW w:w="809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75A2A623" w14:textId="77777777" w:rsidR="00E15A1D" w:rsidRPr="00E15A1D" w:rsidRDefault="00E15A1D" w:rsidP="00D76493">
            <w:pPr>
              <w:jc w:val="right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42.500</w:t>
            </w:r>
          </w:p>
        </w:tc>
      </w:tr>
      <w:tr w:rsidR="00E15A1D" w:rsidRPr="00E15A1D" w14:paraId="50DFE980" w14:textId="77777777" w:rsidTr="00E15A1D">
        <w:tc>
          <w:tcPr>
            <w:tcW w:w="604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6FAEC305" w14:textId="77777777" w:rsidR="00E15A1D" w:rsidRPr="00E15A1D" w:rsidRDefault="00E15A1D" w:rsidP="00D76493">
            <w:pPr>
              <w:jc w:val="center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1</w:t>
            </w:r>
          </w:p>
        </w:tc>
        <w:tc>
          <w:tcPr>
            <w:tcW w:w="1117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1E7C7FF1" w14:textId="29C0DC50" w:rsidR="00E15A1D" w:rsidRPr="00E15A1D" w:rsidRDefault="00FC4CEC" w:rsidP="00D76493">
            <w:pPr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>
              <w:rPr>
                <w:color w:val="333333"/>
                <w:kern w:val="24"/>
                <w:sz w:val="22"/>
                <w:szCs w:val="22"/>
                <w:lang w:eastAsia="ca-ES"/>
              </w:rPr>
              <w:t>Serra</w:t>
            </w:r>
          </w:p>
        </w:tc>
        <w:tc>
          <w:tcPr>
            <w:tcW w:w="1337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29451466" w14:textId="77777777" w:rsidR="00E15A1D" w:rsidRPr="00E15A1D" w:rsidRDefault="00E15A1D" w:rsidP="00D76493">
            <w:pPr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val="ca-ES" w:eastAsia="ca-ES"/>
              </w:rPr>
              <w:t>Sa Pobla</w:t>
            </w:r>
          </w:p>
        </w:tc>
        <w:tc>
          <w:tcPr>
            <w:tcW w:w="1231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5A2C4A58" w14:textId="77777777" w:rsidR="00E15A1D" w:rsidRPr="00E15A1D" w:rsidRDefault="00E15A1D" w:rsidP="00D76493">
            <w:pPr>
              <w:jc w:val="center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H-2324-AA</w:t>
            </w:r>
          </w:p>
        </w:tc>
        <w:tc>
          <w:tcPr>
            <w:tcW w:w="1185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702D0222" w14:textId="77777777" w:rsidR="00E15A1D" w:rsidRPr="00E15A1D" w:rsidRDefault="00E15A1D" w:rsidP="00D76493">
            <w:pPr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Space VX</w:t>
            </w:r>
          </w:p>
        </w:tc>
        <w:tc>
          <w:tcPr>
            <w:tcW w:w="1063" w:type="dxa"/>
          </w:tcPr>
          <w:p w14:paraId="09B7CF56" w14:textId="77777777" w:rsidR="00E15A1D" w:rsidRPr="00E15A1D" w:rsidRDefault="00E15A1D" w:rsidP="00D76493">
            <w:pPr>
              <w:jc w:val="center"/>
              <w:rPr>
                <w:color w:val="333333"/>
                <w:kern w:val="24"/>
                <w:sz w:val="22"/>
                <w:szCs w:val="22"/>
                <w:lang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Renault</w:t>
            </w:r>
          </w:p>
        </w:tc>
        <w:tc>
          <w:tcPr>
            <w:tcW w:w="995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6B99C8D1" w14:textId="77777777" w:rsidR="00E15A1D" w:rsidRPr="00E15A1D" w:rsidRDefault="00E15A1D" w:rsidP="00D76493">
            <w:pPr>
              <w:jc w:val="right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110</w:t>
            </w:r>
          </w:p>
        </w:tc>
        <w:tc>
          <w:tcPr>
            <w:tcW w:w="893" w:type="dxa"/>
            <w:vAlign w:val="center"/>
          </w:tcPr>
          <w:p w14:paraId="05B9EB12" w14:textId="527D3A4D" w:rsidR="00E15A1D" w:rsidRPr="00E15A1D" w:rsidRDefault="00E15A1D" w:rsidP="00C94B9E">
            <w:pPr>
              <w:jc w:val="center"/>
              <w:rPr>
                <w:color w:val="333333"/>
                <w:kern w:val="24"/>
                <w:sz w:val="22"/>
                <w:szCs w:val="22"/>
                <w:lang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20/03/</w:t>
            </w:r>
            <w:r w:rsidR="00C94B9E">
              <w:rPr>
                <w:color w:val="333333"/>
                <w:kern w:val="24"/>
                <w:sz w:val="22"/>
                <w:szCs w:val="22"/>
                <w:lang w:eastAsia="ca-ES"/>
              </w:rPr>
              <w:t>20</w:t>
            </w:r>
          </w:p>
        </w:tc>
        <w:tc>
          <w:tcPr>
            <w:tcW w:w="809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487BCFCE" w14:textId="77777777" w:rsidR="00E15A1D" w:rsidRPr="00E15A1D" w:rsidRDefault="00E15A1D" w:rsidP="00D76493">
            <w:pPr>
              <w:jc w:val="right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19.900</w:t>
            </w:r>
          </w:p>
        </w:tc>
      </w:tr>
      <w:tr w:rsidR="00E15A1D" w:rsidRPr="00E15A1D" w14:paraId="329B44DE" w14:textId="77777777" w:rsidTr="00E15A1D">
        <w:tc>
          <w:tcPr>
            <w:tcW w:w="604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390DC145" w14:textId="77777777" w:rsidR="00E15A1D" w:rsidRPr="00E15A1D" w:rsidRDefault="00E15A1D" w:rsidP="00D76493">
            <w:pPr>
              <w:jc w:val="center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1</w:t>
            </w:r>
          </w:p>
        </w:tc>
        <w:tc>
          <w:tcPr>
            <w:tcW w:w="1117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5FBC51E0" w14:textId="71450FED" w:rsidR="00E15A1D" w:rsidRPr="00E15A1D" w:rsidRDefault="00FC4CEC" w:rsidP="00D76493">
            <w:pPr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>
              <w:rPr>
                <w:color w:val="333333"/>
                <w:kern w:val="24"/>
                <w:sz w:val="22"/>
                <w:szCs w:val="22"/>
                <w:lang w:eastAsia="ca-ES"/>
              </w:rPr>
              <w:t>Serra</w:t>
            </w:r>
          </w:p>
        </w:tc>
        <w:tc>
          <w:tcPr>
            <w:tcW w:w="1337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569DE819" w14:textId="77777777" w:rsidR="00E15A1D" w:rsidRPr="00E15A1D" w:rsidRDefault="00E15A1D" w:rsidP="00D76493">
            <w:pPr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val="ca-ES" w:eastAsia="ca-ES"/>
              </w:rPr>
              <w:t>Sa Pobla</w:t>
            </w:r>
          </w:p>
        </w:tc>
        <w:tc>
          <w:tcPr>
            <w:tcW w:w="1231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02DDEC3D" w14:textId="77777777" w:rsidR="00E15A1D" w:rsidRPr="00E15A1D" w:rsidRDefault="00E15A1D" w:rsidP="00D76493">
            <w:pPr>
              <w:jc w:val="center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B-2456-HJ</w:t>
            </w:r>
          </w:p>
        </w:tc>
        <w:tc>
          <w:tcPr>
            <w:tcW w:w="1185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16BC9BE1" w14:textId="03317E99" w:rsidR="00E15A1D" w:rsidRPr="00E15A1D" w:rsidRDefault="00E15A1D" w:rsidP="00C94B9E">
            <w:pPr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A</w:t>
            </w:r>
            <w:r w:rsidR="00C94B9E">
              <w:rPr>
                <w:color w:val="333333"/>
                <w:kern w:val="24"/>
                <w:sz w:val="22"/>
                <w:szCs w:val="22"/>
                <w:lang w:eastAsia="ca-ES"/>
              </w:rPr>
              <w:t>4</w:t>
            </w: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 xml:space="preserve"> Quattro</w:t>
            </w:r>
          </w:p>
        </w:tc>
        <w:tc>
          <w:tcPr>
            <w:tcW w:w="1063" w:type="dxa"/>
          </w:tcPr>
          <w:p w14:paraId="5CB4D7A9" w14:textId="77777777" w:rsidR="00E15A1D" w:rsidRPr="00E15A1D" w:rsidRDefault="00E15A1D" w:rsidP="00D76493">
            <w:pPr>
              <w:jc w:val="center"/>
              <w:rPr>
                <w:color w:val="333333"/>
                <w:kern w:val="24"/>
                <w:sz w:val="22"/>
                <w:szCs w:val="22"/>
                <w:lang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Audi</w:t>
            </w:r>
          </w:p>
        </w:tc>
        <w:tc>
          <w:tcPr>
            <w:tcW w:w="995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20C265D5" w14:textId="77777777" w:rsidR="00E15A1D" w:rsidRPr="00E15A1D" w:rsidRDefault="00E15A1D" w:rsidP="00D76493">
            <w:pPr>
              <w:jc w:val="right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190</w:t>
            </w:r>
          </w:p>
        </w:tc>
        <w:tc>
          <w:tcPr>
            <w:tcW w:w="893" w:type="dxa"/>
            <w:vAlign w:val="center"/>
          </w:tcPr>
          <w:p w14:paraId="5CC96462" w14:textId="22A429FC" w:rsidR="00E15A1D" w:rsidRPr="00E15A1D" w:rsidRDefault="00E15A1D" w:rsidP="00C94B9E">
            <w:pPr>
              <w:jc w:val="center"/>
              <w:rPr>
                <w:color w:val="333333"/>
                <w:kern w:val="24"/>
                <w:sz w:val="22"/>
                <w:szCs w:val="22"/>
                <w:lang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08/01/</w:t>
            </w:r>
            <w:r w:rsidR="00C94B9E">
              <w:rPr>
                <w:color w:val="333333"/>
                <w:kern w:val="24"/>
                <w:sz w:val="22"/>
                <w:szCs w:val="22"/>
                <w:lang w:eastAsia="ca-ES"/>
              </w:rPr>
              <w:t>20</w:t>
            </w:r>
          </w:p>
        </w:tc>
        <w:tc>
          <w:tcPr>
            <w:tcW w:w="809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351CF2CC" w14:textId="77777777" w:rsidR="00E15A1D" w:rsidRPr="00E15A1D" w:rsidRDefault="00E15A1D" w:rsidP="00D76493">
            <w:pPr>
              <w:jc w:val="right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42.500</w:t>
            </w:r>
          </w:p>
        </w:tc>
      </w:tr>
      <w:tr w:rsidR="00E15A1D" w:rsidRPr="00E15A1D" w14:paraId="21C13C75" w14:textId="77777777" w:rsidTr="00E15A1D">
        <w:tc>
          <w:tcPr>
            <w:tcW w:w="604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09ADBA70" w14:textId="77777777" w:rsidR="00E15A1D" w:rsidRPr="00E15A1D" w:rsidRDefault="00E15A1D" w:rsidP="00D76493">
            <w:pPr>
              <w:jc w:val="center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2</w:t>
            </w:r>
          </w:p>
        </w:tc>
        <w:tc>
          <w:tcPr>
            <w:tcW w:w="1117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68D62098" w14:textId="42C52535" w:rsidR="00E15A1D" w:rsidRPr="00E15A1D" w:rsidRDefault="00FC4CEC" w:rsidP="00D76493">
            <w:pPr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>
              <w:rPr>
                <w:color w:val="333333"/>
                <w:kern w:val="24"/>
                <w:sz w:val="22"/>
                <w:szCs w:val="22"/>
                <w:lang w:eastAsia="ca-ES"/>
              </w:rPr>
              <w:t>Orts</w:t>
            </w:r>
          </w:p>
        </w:tc>
        <w:tc>
          <w:tcPr>
            <w:tcW w:w="1337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79AD531D" w14:textId="77777777" w:rsidR="00E15A1D" w:rsidRPr="00E15A1D" w:rsidRDefault="00E15A1D" w:rsidP="00D76493">
            <w:pPr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val="ca-ES" w:eastAsia="ca-ES"/>
              </w:rPr>
              <w:t>Inca</w:t>
            </w:r>
          </w:p>
        </w:tc>
        <w:tc>
          <w:tcPr>
            <w:tcW w:w="1231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095A6EF5" w14:textId="77777777" w:rsidR="00E15A1D" w:rsidRPr="00E15A1D" w:rsidRDefault="00E15A1D" w:rsidP="00D76493">
            <w:pPr>
              <w:jc w:val="center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Z-1234-B</w:t>
            </w:r>
          </w:p>
        </w:tc>
        <w:tc>
          <w:tcPr>
            <w:tcW w:w="1185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6D5F6460" w14:textId="77777777" w:rsidR="00E15A1D" w:rsidRPr="00E15A1D" w:rsidRDefault="00E15A1D" w:rsidP="00D76493">
            <w:pPr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Clio</w:t>
            </w:r>
          </w:p>
        </w:tc>
        <w:tc>
          <w:tcPr>
            <w:tcW w:w="1063" w:type="dxa"/>
          </w:tcPr>
          <w:p w14:paraId="7F9A99A0" w14:textId="77777777" w:rsidR="00E15A1D" w:rsidRPr="00E15A1D" w:rsidRDefault="00E15A1D" w:rsidP="00D76493">
            <w:pPr>
              <w:jc w:val="center"/>
              <w:rPr>
                <w:color w:val="333333"/>
                <w:kern w:val="24"/>
                <w:sz w:val="22"/>
                <w:szCs w:val="22"/>
                <w:lang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Renault</w:t>
            </w:r>
          </w:p>
        </w:tc>
        <w:tc>
          <w:tcPr>
            <w:tcW w:w="995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69049EE9" w14:textId="77777777" w:rsidR="00E15A1D" w:rsidRPr="00E15A1D" w:rsidRDefault="00E15A1D" w:rsidP="00D76493">
            <w:pPr>
              <w:jc w:val="right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80</w:t>
            </w:r>
          </w:p>
        </w:tc>
        <w:tc>
          <w:tcPr>
            <w:tcW w:w="893" w:type="dxa"/>
            <w:vAlign w:val="center"/>
          </w:tcPr>
          <w:p w14:paraId="7151405C" w14:textId="0F5CA68B" w:rsidR="00E15A1D" w:rsidRPr="00E15A1D" w:rsidRDefault="00E15A1D" w:rsidP="00C94B9E">
            <w:pPr>
              <w:jc w:val="center"/>
              <w:rPr>
                <w:color w:val="333333"/>
                <w:kern w:val="24"/>
                <w:sz w:val="22"/>
                <w:szCs w:val="22"/>
                <w:lang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16/05/</w:t>
            </w:r>
            <w:r w:rsidR="00C94B9E">
              <w:rPr>
                <w:color w:val="333333"/>
                <w:kern w:val="24"/>
                <w:sz w:val="22"/>
                <w:szCs w:val="22"/>
                <w:lang w:eastAsia="ca-ES"/>
              </w:rPr>
              <w:t>20</w:t>
            </w:r>
          </w:p>
        </w:tc>
        <w:tc>
          <w:tcPr>
            <w:tcW w:w="809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551F02F4" w14:textId="77777777" w:rsidR="00E15A1D" w:rsidRPr="00E15A1D" w:rsidRDefault="00E15A1D" w:rsidP="00D76493">
            <w:pPr>
              <w:jc w:val="right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10.500</w:t>
            </w:r>
          </w:p>
        </w:tc>
      </w:tr>
      <w:tr w:rsidR="00E15A1D" w:rsidRPr="00E15A1D" w14:paraId="153D323F" w14:textId="77777777" w:rsidTr="00E15A1D">
        <w:tc>
          <w:tcPr>
            <w:tcW w:w="604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0D392AF9" w14:textId="77777777" w:rsidR="00E15A1D" w:rsidRPr="00E15A1D" w:rsidRDefault="00E15A1D" w:rsidP="00D76493">
            <w:pPr>
              <w:jc w:val="center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3</w:t>
            </w:r>
          </w:p>
        </w:tc>
        <w:tc>
          <w:tcPr>
            <w:tcW w:w="1117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65325D75" w14:textId="1CD82F18" w:rsidR="00E15A1D" w:rsidRPr="00E15A1D" w:rsidRDefault="00FC4CEC" w:rsidP="00FC4CEC">
            <w:pPr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>
              <w:rPr>
                <w:color w:val="333333"/>
                <w:kern w:val="24"/>
                <w:sz w:val="22"/>
                <w:szCs w:val="22"/>
                <w:lang w:eastAsia="ca-ES"/>
              </w:rPr>
              <w:t>Llobí</w:t>
            </w:r>
          </w:p>
        </w:tc>
        <w:tc>
          <w:tcPr>
            <w:tcW w:w="1337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58384AE3" w14:textId="77777777" w:rsidR="00E15A1D" w:rsidRPr="00E15A1D" w:rsidRDefault="00E15A1D" w:rsidP="00D76493">
            <w:pPr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val="ca-ES" w:eastAsia="ca-ES"/>
              </w:rPr>
              <w:t>Valldemossa</w:t>
            </w:r>
          </w:p>
        </w:tc>
        <w:tc>
          <w:tcPr>
            <w:tcW w:w="1231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029DCA33" w14:textId="77777777" w:rsidR="00E15A1D" w:rsidRPr="00E15A1D" w:rsidRDefault="00E15A1D" w:rsidP="00D76493">
            <w:pPr>
              <w:jc w:val="center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</w:p>
        </w:tc>
        <w:tc>
          <w:tcPr>
            <w:tcW w:w="1185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7A62B0EF" w14:textId="77777777" w:rsidR="00E15A1D" w:rsidRPr="00E15A1D" w:rsidRDefault="00E15A1D" w:rsidP="00D76493">
            <w:pPr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</w:p>
        </w:tc>
        <w:tc>
          <w:tcPr>
            <w:tcW w:w="1063" w:type="dxa"/>
          </w:tcPr>
          <w:p w14:paraId="372AB9B0" w14:textId="77777777" w:rsidR="00E15A1D" w:rsidRPr="00E15A1D" w:rsidRDefault="00E15A1D" w:rsidP="00D76493">
            <w:pPr>
              <w:jc w:val="center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</w:p>
        </w:tc>
        <w:tc>
          <w:tcPr>
            <w:tcW w:w="995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7D225EE3" w14:textId="77777777" w:rsidR="00E15A1D" w:rsidRPr="00E15A1D" w:rsidRDefault="00E15A1D" w:rsidP="00D76493">
            <w:pPr>
              <w:jc w:val="right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</w:p>
        </w:tc>
        <w:tc>
          <w:tcPr>
            <w:tcW w:w="893" w:type="dxa"/>
            <w:vAlign w:val="center"/>
          </w:tcPr>
          <w:p w14:paraId="2A9F3562" w14:textId="77777777" w:rsidR="00E15A1D" w:rsidRPr="00E15A1D" w:rsidRDefault="00E15A1D" w:rsidP="00D76493">
            <w:pPr>
              <w:jc w:val="center"/>
              <w:rPr>
                <w:color w:val="333333"/>
                <w:kern w:val="24"/>
                <w:sz w:val="22"/>
                <w:szCs w:val="22"/>
                <w:lang w:eastAsia="ca-ES"/>
              </w:rPr>
            </w:pPr>
          </w:p>
        </w:tc>
        <w:tc>
          <w:tcPr>
            <w:tcW w:w="809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38CFC173" w14:textId="77777777" w:rsidR="00E15A1D" w:rsidRPr="00E15A1D" w:rsidRDefault="00E15A1D" w:rsidP="00D76493">
            <w:pPr>
              <w:jc w:val="right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</w:p>
        </w:tc>
      </w:tr>
      <w:tr w:rsidR="00E15A1D" w:rsidRPr="00E15A1D" w14:paraId="65984A9C" w14:textId="77777777" w:rsidTr="00E15A1D">
        <w:tc>
          <w:tcPr>
            <w:tcW w:w="604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67BD49B7" w14:textId="77777777" w:rsidR="00E15A1D" w:rsidRPr="00E15A1D" w:rsidRDefault="00E15A1D" w:rsidP="00D76493">
            <w:pPr>
              <w:jc w:val="center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4</w:t>
            </w:r>
          </w:p>
        </w:tc>
        <w:tc>
          <w:tcPr>
            <w:tcW w:w="1117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63C1DF79" w14:textId="77777777" w:rsidR="00E15A1D" w:rsidRPr="00E15A1D" w:rsidRDefault="00E15A1D" w:rsidP="00D76493">
            <w:pPr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Pérez</w:t>
            </w:r>
          </w:p>
        </w:tc>
        <w:tc>
          <w:tcPr>
            <w:tcW w:w="1337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1FA717AD" w14:textId="77777777" w:rsidR="00E15A1D" w:rsidRPr="00E15A1D" w:rsidRDefault="00E15A1D" w:rsidP="00D76493">
            <w:pPr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val="ca-ES" w:eastAsia="ca-ES"/>
              </w:rPr>
              <w:t>Manacor</w:t>
            </w:r>
          </w:p>
        </w:tc>
        <w:tc>
          <w:tcPr>
            <w:tcW w:w="1231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6843FED8" w14:textId="77777777" w:rsidR="00E15A1D" w:rsidRPr="00E15A1D" w:rsidRDefault="00E15A1D" w:rsidP="00D76493">
            <w:pPr>
              <w:jc w:val="center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T-65342</w:t>
            </w:r>
          </w:p>
        </w:tc>
        <w:tc>
          <w:tcPr>
            <w:tcW w:w="1185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13948AC0" w14:textId="14146FBE" w:rsidR="00E15A1D" w:rsidRPr="00E15A1D" w:rsidRDefault="00C94B9E" w:rsidP="00D76493">
            <w:pPr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>
              <w:rPr>
                <w:color w:val="333333"/>
                <w:kern w:val="24"/>
                <w:sz w:val="22"/>
                <w:szCs w:val="22"/>
                <w:lang w:eastAsia="ca-ES"/>
              </w:rPr>
              <w:t>Focus</w:t>
            </w:r>
          </w:p>
        </w:tc>
        <w:tc>
          <w:tcPr>
            <w:tcW w:w="1063" w:type="dxa"/>
          </w:tcPr>
          <w:p w14:paraId="449B98E7" w14:textId="77777777" w:rsidR="00E15A1D" w:rsidRPr="00E15A1D" w:rsidRDefault="00E15A1D" w:rsidP="00D76493">
            <w:pPr>
              <w:jc w:val="center"/>
              <w:rPr>
                <w:color w:val="333333"/>
                <w:kern w:val="24"/>
                <w:sz w:val="22"/>
                <w:szCs w:val="22"/>
                <w:lang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Ford</w:t>
            </w:r>
          </w:p>
        </w:tc>
        <w:tc>
          <w:tcPr>
            <w:tcW w:w="995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2045B5C1" w14:textId="77777777" w:rsidR="00E15A1D" w:rsidRPr="00E15A1D" w:rsidRDefault="00E15A1D" w:rsidP="00D76493">
            <w:pPr>
              <w:jc w:val="right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120</w:t>
            </w:r>
          </w:p>
        </w:tc>
        <w:tc>
          <w:tcPr>
            <w:tcW w:w="893" w:type="dxa"/>
            <w:vAlign w:val="center"/>
          </w:tcPr>
          <w:p w14:paraId="2D5A6CCE" w14:textId="09C2A5E8" w:rsidR="00E15A1D" w:rsidRPr="00E15A1D" w:rsidRDefault="00E15A1D" w:rsidP="00C94B9E">
            <w:pPr>
              <w:jc w:val="center"/>
              <w:rPr>
                <w:color w:val="333333"/>
                <w:kern w:val="24"/>
                <w:sz w:val="22"/>
                <w:szCs w:val="22"/>
                <w:lang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23/03/</w:t>
            </w:r>
            <w:r w:rsidR="00C94B9E">
              <w:rPr>
                <w:color w:val="333333"/>
                <w:kern w:val="24"/>
                <w:sz w:val="22"/>
                <w:szCs w:val="22"/>
                <w:lang w:eastAsia="ca-ES"/>
              </w:rPr>
              <w:t>20</w:t>
            </w:r>
          </w:p>
        </w:tc>
        <w:tc>
          <w:tcPr>
            <w:tcW w:w="809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14:paraId="010CDD74" w14:textId="77777777" w:rsidR="00E15A1D" w:rsidRPr="00E15A1D" w:rsidRDefault="00E15A1D" w:rsidP="00D76493">
            <w:pPr>
              <w:jc w:val="right"/>
              <w:rPr>
                <w:rFonts w:ascii="Arial" w:hAnsi="Arial" w:cs="Arial"/>
                <w:sz w:val="36"/>
                <w:szCs w:val="36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17.500</w:t>
            </w:r>
          </w:p>
        </w:tc>
      </w:tr>
      <w:tr w:rsidR="00E15A1D" w:rsidRPr="00E15A1D" w14:paraId="76B99611" w14:textId="77777777" w:rsidTr="00E15A1D">
        <w:tc>
          <w:tcPr>
            <w:tcW w:w="604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1E73279B" w14:textId="77777777" w:rsidR="00E15A1D" w:rsidRPr="00E15A1D" w:rsidRDefault="00E15A1D" w:rsidP="00D76493">
            <w:pPr>
              <w:jc w:val="center"/>
              <w:rPr>
                <w:color w:val="333333"/>
                <w:kern w:val="24"/>
                <w:sz w:val="22"/>
                <w:szCs w:val="22"/>
                <w:lang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5</w:t>
            </w:r>
          </w:p>
        </w:tc>
        <w:tc>
          <w:tcPr>
            <w:tcW w:w="1117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42C31796" w14:textId="77777777" w:rsidR="00E15A1D" w:rsidRPr="00E15A1D" w:rsidRDefault="00E15A1D" w:rsidP="00D76493">
            <w:pPr>
              <w:rPr>
                <w:color w:val="333333"/>
                <w:kern w:val="24"/>
                <w:sz w:val="22"/>
                <w:szCs w:val="22"/>
                <w:lang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Gómez</w:t>
            </w:r>
          </w:p>
        </w:tc>
        <w:tc>
          <w:tcPr>
            <w:tcW w:w="1337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516CAAC3" w14:textId="77777777" w:rsidR="00E15A1D" w:rsidRPr="00E15A1D" w:rsidRDefault="00E15A1D" w:rsidP="00D76493">
            <w:pPr>
              <w:rPr>
                <w:color w:val="333333"/>
                <w:kern w:val="24"/>
                <w:sz w:val="22"/>
                <w:szCs w:val="22"/>
                <w:lang w:val="ca-ES"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val="ca-ES" w:eastAsia="ca-ES"/>
              </w:rPr>
              <w:t>Alaró</w:t>
            </w:r>
          </w:p>
        </w:tc>
        <w:tc>
          <w:tcPr>
            <w:tcW w:w="1231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50DFC970" w14:textId="77777777" w:rsidR="00E15A1D" w:rsidRPr="00E15A1D" w:rsidRDefault="00E15A1D" w:rsidP="00D76493">
            <w:pPr>
              <w:jc w:val="center"/>
              <w:rPr>
                <w:color w:val="333333"/>
                <w:kern w:val="24"/>
                <w:sz w:val="22"/>
                <w:szCs w:val="22"/>
                <w:lang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T-65342</w:t>
            </w:r>
          </w:p>
        </w:tc>
        <w:tc>
          <w:tcPr>
            <w:tcW w:w="1185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343FBC48" w14:textId="3DD61A87" w:rsidR="00E15A1D" w:rsidRPr="00E15A1D" w:rsidRDefault="00C94B9E" w:rsidP="00D76493">
            <w:pPr>
              <w:rPr>
                <w:color w:val="333333"/>
                <w:kern w:val="24"/>
                <w:sz w:val="22"/>
                <w:szCs w:val="22"/>
                <w:lang w:eastAsia="ca-ES"/>
              </w:rPr>
            </w:pPr>
            <w:r>
              <w:rPr>
                <w:color w:val="333333"/>
                <w:kern w:val="24"/>
                <w:sz w:val="22"/>
                <w:szCs w:val="22"/>
                <w:lang w:eastAsia="ca-ES"/>
              </w:rPr>
              <w:t>Focus</w:t>
            </w:r>
          </w:p>
        </w:tc>
        <w:tc>
          <w:tcPr>
            <w:tcW w:w="1063" w:type="dxa"/>
          </w:tcPr>
          <w:p w14:paraId="0C26F3E5" w14:textId="77777777" w:rsidR="00E15A1D" w:rsidRPr="00E15A1D" w:rsidRDefault="00E15A1D" w:rsidP="00D76493">
            <w:pPr>
              <w:jc w:val="center"/>
              <w:rPr>
                <w:color w:val="333333"/>
                <w:kern w:val="24"/>
                <w:sz w:val="22"/>
                <w:szCs w:val="22"/>
                <w:lang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Ford</w:t>
            </w:r>
          </w:p>
        </w:tc>
        <w:tc>
          <w:tcPr>
            <w:tcW w:w="995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4D675495" w14:textId="77777777" w:rsidR="00E15A1D" w:rsidRPr="00E15A1D" w:rsidRDefault="00E15A1D" w:rsidP="00D76493">
            <w:pPr>
              <w:jc w:val="right"/>
              <w:rPr>
                <w:color w:val="333333"/>
                <w:kern w:val="24"/>
                <w:sz w:val="22"/>
                <w:szCs w:val="22"/>
                <w:lang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120</w:t>
            </w:r>
          </w:p>
        </w:tc>
        <w:tc>
          <w:tcPr>
            <w:tcW w:w="893" w:type="dxa"/>
            <w:vAlign w:val="center"/>
          </w:tcPr>
          <w:p w14:paraId="1024C168" w14:textId="1BB2CBD0" w:rsidR="00E15A1D" w:rsidRPr="00E15A1D" w:rsidRDefault="00E15A1D" w:rsidP="00C94B9E">
            <w:pPr>
              <w:jc w:val="center"/>
              <w:rPr>
                <w:color w:val="333333"/>
                <w:kern w:val="24"/>
                <w:sz w:val="22"/>
                <w:szCs w:val="22"/>
                <w:lang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23/03/</w:t>
            </w:r>
            <w:r w:rsidR="00C94B9E">
              <w:rPr>
                <w:color w:val="333333"/>
                <w:kern w:val="24"/>
                <w:sz w:val="22"/>
                <w:szCs w:val="22"/>
                <w:lang w:eastAsia="ca-ES"/>
              </w:rPr>
              <w:t>20</w:t>
            </w:r>
          </w:p>
        </w:tc>
        <w:tc>
          <w:tcPr>
            <w:tcW w:w="809" w:type="dxa"/>
            <w:shd w:val="clear" w:color="auto" w:fill="auto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14:paraId="6D1C6E1F" w14:textId="77777777" w:rsidR="00E15A1D" w:rsidRPr="00E15A1D" w:rsidRDefault="00E15A1D" w:rsidP="00D76493">
            <w:pPr>
              <w:jc w:val="right"/>
              <w:rPr>
                <w:color w:val="333333"/>
                <w:kern w:val="24"/>
                <w:sz w:val="22"/>
                <w:szCs w:val="22"/>
                <w:lang w:eastAsia="ca-ES"/>
              </w:rPr>
            </w:pPr>
            <w:r w:rsidRPr="00E15A1D">
              <w:rPr>
                <w:color w:val="333333"/>
                <w:kern w:val="24"/>
                <w:sz w:val="22"/>
                <w:szCs w:val="22"/>
                <w:lang w:eastAsia="ca-ES"/>
              </w:rPr>
              <w:t>17.500</w:t>
            </w:r>
          </w:p>
        </w:tc>
      </w:tr>
    </w:tbl>
    <w:p w14:paraId="2C1F3450" w14:textId="5B14232B" w:rsidR="00786207" w:rsidRPr="00E15A1D" w:rsidRDefault="00786207" w:rsidP="00E57BC0">
      <w:pPr>
        <w:ind w:left="360"/>
        <w:jc w:val="both"/>
        <w:rPr>
          <w:sz w:val="22"/>
          <w:szCs w:val="22"/>
          <w:lang w:val="es-ES_tradnl"/>
        </w:rPr>
      </w:pPr>
    </w:p>
    <w:p w14:paraId="2E9620BC" w14:textId="77777777" w:rsidR="00786207" w:rsidRDefault="00786207">
      <w:pPr>
        <w:rPr>
          <w:sz w:val="22"/>
          <w:szCs w:val="22"/>
          <w:lang w:val="es-ES_tradnl"/>
        </w:rPr>
      </w:pPr>
      <w:r>
        <w:rPr>
          <w:sz w:val="22"/>
          <w:szCs w:val="22"/>
          <w:lang w:val="es-ES_tradnl"/>
        </w:rPr>
        <w:br w:type="page"/>
      </w:r>
    </w:p>
    <w:p w14:paraId="696EA4AA" w14:textId="3BB9E87A" w:rsidR="00014822" w:rsidRDefault="00E06BB2" w:rsidP="00872CB3">
      <w:pPr>
        <w:jc w:val="both"/>
        <w:rPr>
          <w:sz w:val="22"/>
          <w:szCs w:val="22"/>
          <w:lang w:val="es-ES_tradnl"/>
        </w:rPr>
      </w:pPr>
      <w:r>
        <w:rPr>
          <w:noProof/>
          <w:lang w:val="ca-ES" w:eastAsia="ca-ES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6186390" wp14:editId="50A50BF3">
                <wp:simplePos x="0" y="0"/>
                <wp:positionH relativeFrom="column">
                  <wp:posOffset>1518699</wp:posOffset>
                </wp:positionH>
                <wp:positionV relativeFrom="paragraph">
                  <wp:posOffset>78878</wp:posOffset>
                </wp:positionV>
                <wp:extent cx="3379470" cy="424783"/>
                <wp:effectExtent l="0" t="0" r="0" b="0"/>
                <wp:wrapNone/>
                <wp:docPr id="6" name="Cuadro de texto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79470" cy="424783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7DA19ABB" w14:textId="62D3D00E" w:rsidR="00D76493" w:rsidRPr="00566F9C" w:rsidRDefault="00D76493" w:rsidP="00E06BB2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color w:val="ED7D31" w:themeColor="accent2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textFill>
                                  <w14:gradFill>
                                    <w14:gsLst>
                                      <w14:gs w14:pos="21000">
                                        <w14:srgbClr w14:val="53575C"/>
                                      </w14:gs>
                                      <w14:gs w14:pos="88000">
                                        <w14:srgbClr w14:val="C5C7CA"/>
                                      </w14:gs>
                                    </w14:gsLst>
                                    <w14:lin w14:ang="5400000" w14:scaled="0"/>
                                  </w14:gradFill>
                                </w14:textFill>
                              </w:rPr>
                            </w:pPr>
                            <w:r>
                              <w:rPr>
                                <w:bCs/>
                                <w:color w:val="ED7D31" w:themeColor="accent2"/>
                                <w:sz w:val="40"/>
                                <w:szCs w:val="40"/>
                                <w:lang w:val="es-ES"/>
                                <w14:shadow w14:blurRad="50800" w14:dist="38100" w14:dir="27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textFill>
                                  <w14:gradFill>
                                    <w14:gsLst>
                                      <w14:gs w14:pos="21000">
                                        <w14:srgbClr w14:val="53575C"/>
                                      </w14:gs>
                                      <w14:gs w14:pos="88000">
                                        <w14:srgbClr w14:val="C5C7CA"/>
                                      </w14:gs>
                                    </w14:gsLst>
                                    <w14:lin w14:ang="5400000" w14:scaled="0"/>
                                  </w14:gradFill>
                                </w14:textFill>
                              </w:rPr>
                              <w:t>1FN</w:t>
                            </w:r>
                          </w:p>
                        </w:txbxContent>
                      </wps:txbx>
                      <wps:bodyPr wrap="square" lIns="91440" tIns="45720" rIns="91440" bIns="45720" anchor="ctr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6186390" id="Cuadro de texto 6" o:spid="_x0000_s1085" type="#_x0000_t202" style="position:absolute;left:0;text-align:left;margin-left:119.6pt;margin-top:6.2pt;width:266.1pt;height:33.4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" filled="f" stroked="f">
                <v:textbox style="mso-fit-shape-to-text:t">
                  <w:txbxContent>
                    <w:p w14:paraId="7DA19ABB" w14:textId="62D3D00E" w:rsidR="00D76493" w:rsidRPr="00566F9C" w:rsidRDefault="00D76493" w:rsidP="00E06BB2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color w:val="ED7D31" w:themeColor="accent2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  <w14:textFill>
                            <w14:gradFill>
                              <w14:gsLst>
                                <w14:gs w14:pos="21000">
                                  <w14:srgbClr w14:val="53575C"/>
                                </w14:gs>
                                <w14:gs w14:pos="88000">
                                  <w14:srgbClr w14:val="C5C7CA"/>
                                </w14:gs>
                              </w14:gsLst>
                              <w14:lin w14:ang="5400000" w14:scaled="0"/>
                            </w14:gradFill>
                          </w14:textFill>
                        </w:rPr>
                      </w:pPr>
                      <w:r>
                        <w:rPr>
                          <w:bCs/>
                          <w:color w:val="ED7D31" w:themeColor="accent2"/>
                          <w:sz w:val="40"/>
                          <w:szCs w:val="40"/>
                          <w:lang w:val="es-ES"/>
                          <w14:shadow w14:blurRad="50800" w14:dist="38100" w14:dir="2700000" w14:sx="100000" w14:sy="100000" w14:kx="0" w14:ky="0" w14:algn="tl">
                            <w14:srgbClr w14:val="000000">
                              <w14:alpha w14:val="6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  <w14:textFill>
                            <w14:gradFill>
                              <w14:gsLst>
                                <w14:gs w14:pos="21000">
                                  <w14:srgbClr w14:val="53575C"/>
                                </w14:gs>
                                <w14:gs w14:pos="88000">
                                  <w14:srgbClr w14:val="C5C7CA"/>
                                </w14:gs>
                              </w14:gsLst>
                              <w14:lin w14:ang="5400000" w14:scaled="0"/>
                            </w14:gradFill>
                          </w14:textFill>
                        </w:rPr>
                        <w:t>1FN</w:t>
                      </w:r>
                    </w:p>
                  </w:txbxContent>
                </v:textbox>
              </v:shape>
            </w:pict>
          </mc:Fallback>
        </mc:AlternateContent>
      </w:r>
    </w:p>
    <w:p w14:paraId="67E87FA9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46EDB2BC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27EEB682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0BDC5566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tbl>
      <w:tblPr>
        <w:tblpPr w:leftFromText="141" w:rightFromText="141" w:vertAnchor="text" w:horzAnchor="page" w:tblpX="882" w:tblpY="144"/>
        <w:tblW w:w="2857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628"/>
        <w:gridCol w:w="1229"/>
      </w:tblGrid>
      <w:tr w:rsidR="00D76493" w:rsidRPr="00872CB3" w14:paraId="710B7BC2" w14:textId="77777777" w:rsidTr="00D76493">
        <w:trPr>
          <w:trHeight w:val="65"/>
        </w:trPr>
        <w:tc>
          <w:tcPr>
            <w:tcW w:w="285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E0E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5567676" w14:textId="0CEC3930" w:rsidR="00D76493" w:rsidRPr="00872CB3" w:rsidRDefault="00D76493" w:rsidP="00D76493">
            <w:pPr>
              <w:jc w:val="center"/>
              <w:rPr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PERSONA</w:t>
            </w:r>
          </w:p>
        </w:tc>
      </w:tr>
      <w:tr w:rsidR="00D76493" w:rsidRPr="00872CB3" w14:paraId="23E8B77C" w14:textId="77777777" w:rsidTr="00D76493">
        <w:trPr>
          <w:trHeight w:val="213"/>
        </w:trPr>
        <w:tc>
          <w:tcPr>
            <w:tcW w:w="17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097BB15" w14:textId="67999883" w:rsidR="00D76493" w:rsidRDefault="00D76493" w:rsidP="00D76493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PK1</w:t>
            </w:r>
          </w:p>
          <w:p w14:paraId="37F10D57" w14:textId="19100EE2" w:rsidR="00D76493" w:rsidRPr="00872CB3" w:rsidRDefault="00D76493" w:rsidP="00D76493">
            <w:pPr>
              <w:rPr>
                <w:sz w:val="22"/>
                <w:szCs w:val="22"/>
                <w:lang w:val="ca-ES" w:eastAsia="ca-ES"/>
              </w:rPr>
            </w:pPr>
          </w:p>
        </w:tc>
        <w:tc>
          <w:tcPr>
            <w:tcW w:w="11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5998DFC" w14:textId="28465574" w:rsidR="00D76493" w:rsidRPr="00D053A7" w:rsidRDefault="00D76493" w:rsidP="00D76493">
            <w:pPr>
              <w:rPr>
                <w:sz w:val="22"/>
                <w:szCs w:val="22"/>
                <w:u w:val="single"/>
                <w:lang w:eastAsia="ca-ES"/>
              </w:rPr>
            </w:pPr>
            <w:r>
              <w:rPr>
                <w:sz w:val="22"/>
                <w:szCs w:val="22"/>
                <w:u w:val="single"/>
                <w:lang w:eastAsia="ca-ES"/>
              </w:rPr>
              <w:t>DNI</w:t>
            </w:r>
          </w:p>
          <w:p w14:paraId="5EE8CC0B" w14:textId="319796F7" w:rsidR="00D76493" w:rsidRPr="00D053A7" w:rsidRDefault="00D76493" w:rsidP="00D76493">
            <w:pPr>
              <w:rPr>
                <w:sz w:val="22"/>
                <w:szCs w:val="22"/>
                <w:lang w:eastAsia="ca-ES"/>
              </w:rPr>
            </w:pPr>
          </w:p>
        </w:tc>
      </w:tr>
      <w:tr w:rsidR="00D76493" w:rsidRPr="00872CB3" w14:paraId="7DD91199" w14:textId="77777777" w:rsidTr="00D76493">
        <w:trPr>
          <w:trHeight w:val="584"/>
        </w:trPr>
        <w:tc>
          <w:tcPr>
            <w:tcW w:w="17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1D3E2B2" w14:textId="1817A99A" w:rsidR="00D76493" w:rsidRPr="00B32569" w:rsidRDefault="00B32569" w:rsidP="00D76493">
            <w:pPr>
              <w:rPr>
                <w:b/>
                <w:bCs/>
                <w:sz w:val="22"/>
                <w:szCs w:val="22"/>
                <w:lang w:val="ca-ES" w:eastAsia="ca-ES"/>
              </w:rPr>
            </w:pPr>
            <w:r w:rsidRPr="00B32569"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FK1</w:t>
            </w:r>
          </w:p>
        </w:tc>
        <w:tc>
          <w:tcPr>
            <w:tcW w:w="11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7B3D77F" w14:textId="395EE9DF" w:rsidR="00B32569" w:rsidRPr="00B32569" w:rsidRDefault="00B32569" w:rsidP="00D76493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</w:pPr>
            <w:r w:rsidRPr="00B32569">
              <w:rPr>
                <w:b/>
                <w:bCs/>
                <w:sz w:val="22"/>
                <w:szCs w:val="22"/>
                <w:u w:val="single"/>
                <w:lang w:eastAsia="ca-ES"/>
              </w:rPr>
              <w:t>Matricula</w:t>
            </w:r>
          </w:p>
          <w:p w14:paraId="35C3E87B" w14:textId="1F87617E" w:rsidR="00D76493" w:rsidRDefault="00D76493" w:rsidP="00D76493">
            <w:pPr>
              <w:rPr>
                <w:color w:val="000000" w:themeColor="text1"/>
                <w:kern w:val="24"/>
                <w:sz w:val="22"/>
                <w:szCs w:val="22"/>
                <w:lang w:eastAsia="ca-ES"/>
              </w:rPr>
            </w:pPr>
            <w:r>
              <w:rPr>
                <w:color w:val="000000" w:themeColor="text1"/>
                <w:kern w:val="24"/>
                <w:sz w:val="22"/>
                <w:szCs w:val="22"/>
                <w:lang w:eastAsia="ca-ES"/>
              </w:rPr>
              <w:t>Apellido</w:t>
            </w:r>
          </w:p>
          <w:p w14:paraId="28AC878E" w14:textId="1D0B9C3A" w:rsidR="00D76493" w:rsidRPr="00872CB3" w:rsidRDefault="00D76493" w:rsidP="00D76493">
            <w:pPr>
              <w:rPr>
                <w:sz w:val="22"/>
                <w:szCs w:val="22"/>
                <w:lang w:val="ca-ES" w:eastAsia="ca-ES"/>
              </w:rPr>
            </w:pPr>
            <w:r>
              <w:rPr>
                <w:sz w:val="22"/>
                <w:szCs w:val="22"/>
                <w:lang w:eastAsia="ca-ES"/>
              </w:rPr>
              <w:t>Poblacion</w:t>
            </w:r>
          </w:p>
        </w:tc>
      </w:tr>
    </w:tbl>
    <w:tbl>
      <w:tblPr>
        <w:tblpPr w:leftFromText="141" w:rightFromText="141" w:vertAnchor="text" w:horzAnchor="page" w:tblpX="5326" w:tblpY="136"/>
        <w:tblW w:w="2563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346"/>
        <w:gridCol w:w="1217"/>
      </w:tblGrid>
      <w:tr w:rsidR="00D76493" w:rsidRPr="00872CB3" w14:paraId="1F4FC06D" w14:textId="77777777" w:rsidTr="00D76493">
        <w:trPr>
          <w:trHeight w:val="65"/>
        </w:trPr>
        <w:tc>
          <w:tcPr>
            <w:tcW w:w="25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E0E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686E018" w14:textId="513387DF" w:rsidR="00D76493" w:rsidRPr="00872CB3" w:rsidRDefault="00D76493" w:rsidP="00D76493">
            <w:pPr>
              <w:jc w:val="center"/>
              <w:rPr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VEHICULO</w:t>
            </w:r>
          </w:p>
        </w:tc>
      </w:tr>
      <w:tr w:rsidR="00D76493" w:rsidRPr="00872CB3" w14:paraId="746F67D9" w14:textId="77777777" w:rsidTr="00D76493">
        <w:trPr>
          <w:trHeight w:val="213"/>
        </w:trPr>
        <w:tc>
          <w:tcPr>
            <w:tcW w:w="148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195E8EB" w14:textId="648EB3DD" w:rsidR="00D76493" w:rsidRPr="00872CB3" w:rsidRDefault="00D76493" w:rsidP="00D76493">
            <w:pPr>
              <w:rPr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PK1</w:t>
            </w:r>
          </w:p>
          <w:p w14:paraId="7F15589B" w14:textId="40F04476" w:rsidR="00D76493" w:rsidRPr="00872CB3" w:rsidRDefault="00D76493" w:rsidP="00D76493">
            <w:pPr>
              <w:rPr>
                <w:sz w:val="22"/>
                <w:szCs w:val="22"/>
                <w:lang w:val="ca-ES" w:eastAsia="ca-ES"/>
              </w:rPr>
            </w:pPr>
          </w:p>
        </w:tc>
        <w:tc>
          <w:tcPr>
            <w:tcW w:w="10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B8B274D" w14:textId="6C2EA6DB" w:rsidR="00D76493" w:rsidRPr="00D76493" w:rsidRDefault="00D76493" w:rsidP="00D76493">
            <w:pPr>
              <w:rPr>
                <w:sz w:val="22"/>
                <w:szCs w:val="22"/>
                <w:u w:val="single"/>
                <w:lang w:eastAsia="ca-ES"/>
              </w:rPr>
            </w:pPr>
            <w:r>
              <w:rPr>
                <w:sz w:val="22"/>
                <w:szCs w:val="22"/>
                <w:u w:val="single"/>
                <w:lang w:eastAsia="ca-ES"/>
              </w:rPr>
              <w:t>Matricula</w:t>
            </w:r>
          </w:p>
        </w:tc>
      </w:tr>
      <w:tr w:rsidR="00D76493" w:rsidRPr="00872CB3" w14:paraId="06605C0B" w14:textId="77777777" w:rsidTr="00D76493">
        <w:trPr>
          <w:trHeight w:val="584"/>
        </w:trPr>
        <w:tc>
          <w:tcPr>
            <w:tcW w:w="148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0EFD67B" w14:textId="77777777" w:rsidR="00D76493" w:rsidRPr="00872CB3" w:rsidRDefault="00D76493" w:rsidP="00D76493">
            <w:pPr>
              <w:rPr>
                <w:sz w:val="22"/>
                <w:szCs w:val="22"/>
                <w:lang w:val="ca-ES" w:eastAsia="ca-ES"/>
              </w:rPr>
            </w:pPr>
          </w:p>
        </w:tc>
        <w:tc>
          <w:tcPr>
            <w:tcW w:w="10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59A1BD2" w14:textId="77777777" w:rsidR="00D76493" w:rsidRDefault="00D76493" w:rsidP="00D76493">
            <w:pPr>
              <w:rPr>
                <w:color w:val="000000" w:themeColor="text1"/>
                <w:kern w:val="24"/>
                <w:sz w:val="22"/>
                <w:szCs w:val="22"/>
                <w:lang w:eastAsia="ca-ES"/>
              </w:rPr>
            </w:pPr>
            <w:r>
              <w:rPr>
                <w:color w:val="000000" w:themeColor="text1"/>
                <w:kern w:val="24"/>
                <w:sz w:val="22"/>
                <w:szCs w:val="22"/>
                <w:lang w:eastAsia="ca-ES"/>
              </w:rPr>
              <w:t>Modelo</w:t>
            </w:r>
          </w:p>
          <w:p w14:paraId="712C5DB7" w14:textId="77777777" w:rsidR="00D76493" w:rsidRDefault="00D76493" w:rsidP="00D76493">
            <w:pPr>
              <w:rPr>
                <w:color w:val="000000" w:themeColor="text1"/>
                <w:kern w:val="24"/>
                <w:sz w:val="22"/>
                <w:szCs w:val="22"/>
                <w:lang w:eastAsia="ca-ES"/>
              </w:rPr>
            </w:pPr>
            <w:r>
              <w:rPr>
                <w:color w:val="000000" w:themeColor="text1"/>
                <w:kern w:val="24"/>
                <w:sz w:val="22"/>
                <w:szCs w:val="22"/>
                <w:lang w:eastAsia="ca-ES"/>
              </w:rPr>
              <w:t>Fabricante</w:t>
            </w:r>
          </w:p>
          <w:p w14:paraId="1933C452" w14:textId="77777777" w:rsidR="00D76493" w:rsidRDefault="00D76493" w:rsidP="00D76493">
            <w:pPr>
              <w:rPr>
                <w:sz w:val="22"/>
                <w:szCs w:val="22"/>
                <w:lang w:eastAsia="ca-ES"/>
              </w:rPr>
            </w:pPr>
            <w:r>
              <w:rPr>
                <w:sz w:val="22"/>
                <w:szCs w:val="22"/>
                <w:lang w:eastAsia="ca-ES"/>
              </w:rPr>
              <w:t>Potencia</w:t>
            </w:r>
          </w:p>
          <w:p w14:paraId="5D1A542B" w14:textId="77777777" w:rsidR="00D76493" w:rsidRDefault="00D76493" w:rsidP="00D76493">
            <w:pPr>
              <w:rPr>
                <w:sz w:val="22"/>
                <w:szCs w:val="22"/>
                <w:lang w:eastAsia="ca-ES"/>
              </w:rPr>
            </w:pPr>
            <w:r>
              <w:rPr>
                <w:sz w:val="22"/>
                <w:szCs w:val="22"/>
                <w:lang w:eastAsia="ca-ES"/>
              </w:rPr>
              <w:t>Fecha</w:t>
            </w:r>
          </w:p>
          <w:p w14:paraId="3C042731" w14:textId="41E39237" w:rsidR="00D76493" w:rsidRPr="00872CB3" w:rsidRDefault="00D76493" w:rsidP="00D76493">
            <w:pPr>
              <w:rPr>
                <w:sz w:val="22"/>
                <w:szCs w:val="22"/>
                <w:lang w:val="ca-ES" w:eastAsia="ca-ES"/>
              </w:rPr>
            </w:pPr>
            <w:r>
              <w:rPr>
                <w:sz w:val="22"/>
                <w:szCs w:val="22"/>
                <w:lang w:eastAsia="ca-ES"/>
              </w:rPr>
              <w:t>Precio</w:t>
            </w:r>
          </w:p>
        </w:tc>
      </w:tr>
    </w:tbl>
    <w:p w14:paraId="1EC4D810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00A1A586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5457B2A3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436CF075" w14:textId="0699C5EB" w:rsidR="00E06BB2" w:rsidRDefault="00D76493" w:rsidP="00872CB3">
      <w:pPr>
        <w:jc w:val="both"/>
        <w:rPr>
          <w:sz w:val="22"/>
          <w:szCs w:val="22"/>
          <w:lang w:val="es-ES_tradnl"/>
        </w:rPr>
      </w:pPr>
      <w:r w:rsidRPr="00F11C9D">
        <w:rPr>
          <w:noProof/>
          <w:sz w:val="24"/>
          <w:szCs w:val="24"/>
          <w:lang w:val="ca-ES" w:eastAsia="ca-ES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36AFF35" wp14:editId="6D7F5E24">
                <wp:simplePos x="0" y="0"/>
                <wp:positionH relativeFrom="margin">
                  <wp:posOffset>1651635</wp:posOffset>
                </wp:positionH>
                <wp:positionV relativeFrom="paragraph">
                  <wp:posOffset>127634</wp:posOffset>
                </wp:positionV>
                <wp:extent cx="1009650" cy="45719"/>
                <wp:effectExtent l="19050" t="76200" r="19050" b="50165"/>
                <wp:wrapNone/>
                <wp:docPr id="26" name="Conector recto de flecha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09650" cy="45719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C83B02" id="Conector recto de flecha 14" o:spid="_x0000_s1026" type="#_x0000_t32" style="position:absolute;margin-left:130.05pt;margin-top:10.05pt;width:79.5pt;height:3.6pt;flip:x y;z-index:2516879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" strokecolor="black [3213]" strokeweight="2pt">
                <v:stroke endarrow="block" joinstyle="miter"/>
                <w10:wrap anchorx="margin"/>
              </v:shape>
            </w:pict>
          </mc:Fallback>
        </mc:AlternateContent>
      </w:r>
    </w:p>
    <w:p w14:paraId="45518442" w14:textId="348E6DB3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7D34ABD0" w14:textId="45183B83" w:rsidR="00C94B9E" w:rsidRDefault="00C94B9E" w:rsidP="00872CB3">
      <w:pPr>
        <w:jc w:val="both"/>
        <w:rPr>
          <w:sz w:val="22"/>
          <w:szCs w:val="22"/>
          <w:lang w:val="es-ES_tradnl"/>
        </w:rPr>
      </w:pPr>
    </w:p>
    <w:p w14:paraId="634BA3F4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67DDA885" w14:textId="1F98B540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3D96F133" w14:textId="19D813FA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19AF3557" w14:textId="77777777" w:rsidR="00C94B9E" w:rsidRDefault="00C94B9E" w:rsidP="00872CB3">
      <w:pPr>
        <w:jc w:val="both"/>
        <w:rPr>
          <w:sz w:val="22"/>
          <w:szCs w:val="22"/>
          <w:lang w:val="es-ES_tradnl"/>
        </w:rPr>
      </w:pPr>
    </w:p>
    <w:p w14:paraId="719DF8D5" w14:textId="43CF79B0" w:rsidR="00C94B9E" w:rsidRDefault="00C94B9E" w:rsidP="00872CB3">
      <w:pPr>
        <w:jc w:val="both"/>
        <w:rPr>
          <w:sz w:val="22"/>
          <w:szCs w:val="22"/>
          <w:lang w:val="es-ES_tradnl"/>
        </w:rPr>
      </w:pPr>
    </w:p>
    <w:p w14:paraId="5460065A" w14:textId="77777777" w:rsidR="00C94B9E" w:rsidRDefault="00C94B9E" w:rsidP="00872CB3">
      <w:pPr>
        <w:jc w:val="both"/>
        <w:rPr>
          <w:sz w:val="22"/>
          <w:szCs w:val="22"/>
          <w:lang w:val="es-ES_tradnl"/>
        </w:rPr>
      </w:pPr>
    </w:p>
    <w:p w14:paraId="02E09805" w14:textId="1F39D8D0" w:rsidR="00C94B9E" w:rsidRDefault="00C94B9E" w:rsidP="00872CB3">
      <w:pPr>
        <w:jc w:val="both"/>
        <w:rPr>
          <w:sz w:val="22"/>
          <w:szCs w:val="22"/>
          <w:lang w:val="es-ES_tradnl"/>
        </w:rPr>
      </w:pPr>
    </w:p>
    <w:p w14:paraId="62B0072B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160FEE11" w14:textId="3F3F9DE9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7C2CB5CC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5A475914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3B8C7BED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1826B7E9" w14:textId="0F6D7C36" w:rsidR="00014822" w:rsidRPr="00E06BB2" w:rsidRDefault="00E06BB2" w:rsidP="00872CB3">
      <w:pPr>
        <w:jc w:val="both"/>
        <w:rPr>
          <w:sz w:val="22"/>
          <w:szCs w:val="22"/>
          <w:lang w:val="es-ES_tradnl"/>
        </w:rPr>
      </w:pPr>
      <w:r>
        <w:rPr>
          <w:noProof/>
          <w:lang w:val="ca-ES" w:eastAsia="ca-ES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642E015" wp14:editId="6CF6EBA4">
                <wp:simplePos x="0" y="0"/>
                <wp:positionH relativeFrom="column">
                  <wp:posOffset>1343770</wp:posOffset>
                </wp:positionH>
                <wp:positionV relativeFrom="paragraph">
                  <wp:posOffset>15903</wp:posOffset>
                </wp:positionV>
                <wp:extent cx="3379470" cy="424783"/>
                <wp:effectExtent l="0" t="0" r="0" b="0"/>
                <wp:wrapNone/>
                <wp:docPr id="31" name="Cuadro de texto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79470" cy="424783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6FC90FBB" w14:textId="53766C98" w:rsidR="00D76493" w:rsidRPr="00566F9C" w:rsidRDefault="00D76493" w:rsidP="00E06BB2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color w:val="ED7D31" w:themeColor="accent2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textFill>
                                  <w14:gradFill>
                                    <w14:gsLst>
                                      <w14:gs w14:pos="21000">
                                        <w14:srgbClr w14:val="53575C"/>
                                      </w14:gs>
                                      <w14:gs w14:pos="88000">
                                        <w14:srgbClr w14:val="C5C7CA"/>
                                      </w14:gs>
                                    </w14:gsLst>
                                    <w14:lin w14:ang="5400000" w14:scaled="0"/>
                                  </w14:gradFill>
                                </w14:textFill>
                              </w:rPr>
                            </w:pPr>
                            <w:r>
                              <w:rPr>
                                <w:bCs/>
                                <w:color w:val="ED7D31" w:themeColor="accent2"/>
                                <w:sz w:val="40"/>
                                <w:szCs w:val="40"/>
                                <w:lang w:val="es-ES"/>
                                <w14:shadow w14:blurRad="50800" w14:dist="38100" w14:dir="27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textFill>
                                  <w14:gradFill>
                                    <w14:gsLst>
                                      <w14:gs w14:pos="21000">
                                        <w14:srgbClr w14:val="53575C"/>
                                      </w14:gs>
                                      <w14:gs w14:pos="88000">
                                        <w14:srgbClr w14:val="C5C7CA"/>
                                      </w14:gs>
                                    </w14:gsLst>
                                    <w14:lin w14:ang="5400000" w14:scaled="0"/>
                                  </w14:gradFill>
                                </w14:textFill>
                              </w:rPr>
                              <w:t>2FN</w:t>
                            </w:r>
                          </w:p>
                        </w:txbxContent>
                      </wps:txbx>
                      <wps:bodyPr wrap="square" lIns="91440" tIns="45720" rIns="91440" bIns="45720" anchor="ctr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642E015" id="Cuadro de texto 31" o:spid="_x0000_s1086" type="#_x0000_t202" style="position:absolute;left:0;text-align:left;margin-left:105.8pt;margin-top:1.25pt;width:266.1pt;height:33.4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" filled="f" stroked="f">
                <v:textbox style="mso-fit-shape-to-text:t">
                  <w:txbxContent>
                    <w:p w14:paraId="6FC90FBB" w14:textId="53766C98" w:rsidR="00D76493" w:rsidRPr="00566F9C" w:rsidRDefault="00D76493" w:rsidP="00E06BB2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color w:val="ED7D31" w:themeColor="accent2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  <w14:textFill>
                            <w14:gradFill>
                              <w14:gsLst>
                                <w14:gs w14:pos="21000">
                                  <w14:srgbClr w14:val="53575C"/>
                                </w14:gs>
                                <w14:gs w14:pos="88000">
                                  <w14:srgbClr w14:val="C5C7CA"/>
                                </w14:gs>
                              </w14:gsLst>
                              <w14:lin w14:ang="5400000" w14:scaled="0"/>
                            </w14:gradFill>
                          </w14:textFill>
                        </w:rPr>
                      </w:pPr>
                      <w:r>
                        <w:rPr>
                          <w:bCs/>
                          <w:color w:val="ED7D31" w:themeColor="accent2"/>
                          <w:sz w:val="40"/>
                          <w:szCs w:val="40"/>
                          <w:lang w:val="es-ES"/>
                          <w14:shadow w14:blurRad="50800" w14:dist="38100" w14:dir="2700000" w14:sx="100000" w14:sy="100000" w14:kx="0" w14:ky="0" w14:algn="tl">
                            <w14:srgbClr w14:val="000000">
                              <w14:alpha w14:val="6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  <w14:textFill>
                            <w14:gradFill>
                              <w14:gsLst>
                                <w14:gs w14:pos="21000">
                                  <w14:srgbClr w14:val="53575C"/>
                                </w14:gs>
                                <w14:gs w14:pos="88000">
                                  <w14:srgbClr w14:val="C5C7CA"/>
                                </w14:gs>
                              </w14:gsLst>
                              <w14:lin w14:ang="5400000" w14:scaled="0"/>
                            </w14:gradFill>
                          </w14:textFill>
                        </w:rPr>
                        <w:t>2FN</w:t>
                      </w:r>
                    </w:p>
                  </w:txbxContent>
                </v:textbox>
              </v:shape>
            </w:pict>
          </mc:Fallback>
        </mc:AlternateContent>
      </w:r>
    </w:p>
    <w:p w14:paraId="501FC557" w14:textId="77777777" w:rsidR="00E06BB2" w:rsidRP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2A06060D" w14:textId="77777777" w:rsidR="00E06BB2" w:rsidRPr="00E06BB2" w:rsidRDefault="00E06BB2" w:rsidP="00872CB3">
      <w:pPr>
        <w:jc w:val="both"/>
        <w:rPr>
          <w:sz w:val="22"/>
          <w:szCs w:val="22"/>
          <w:lang w:val="es-ES_tradnl"/>
        </w:rPr>
      </w:pPr>
    </w:p>
    <w:tbl>
      <w:tblPr>
        <w:tblpPr w:leftFromText="141" w:rightFromText="141" w:vertAnchor="text" w:horzAnchor="page" w:tblpX="5266" w:tblpY="134"/>
        <w:tblW w:w="2563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346"/>
        <w:gridCol w:w="1217"/>
      </w:tblGrid>
      <w:tr w:rsidR="00D76493" w:rsidRPr="00872CB3" w14:paraId="37C548E9" w14:textId="77777777" w:rsidTr="00D76493">
        <w:trPr>
          <w:trHeight w:val="65"/>
        </w:trPr>
        <w:tc>
          <w:tcPr>
            <w:tcW w:w="25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E0E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73A0456" w14:textId="77777777" w:rsidR="00D76493" w:rsidRPr="00872CB3" w:rsidRDefault="00D76493" w:rsidP="00D76493">
            <w:pPr>
              <w:jc w:val="center"/>
              <w:rPr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VEHICULO</w:t>
            </w:r>
          </w:p>
        </w:tc>
      </w:tr>
      <w:tr w:rsidR="00D76493" w:rsidRPr="00872CB3" w14:paraId="5FFC5B2E" w14:textId="77777777" w:rsidTr="00D76493">
        <w:trPr>
          <w:trHeight w:val="213"/>
        </w:trPr>
        <w:tc>
          <w:tcPr>
            <w:tcW w:w="13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E6196AF" w14:textId="10A5D3BF" w:rsidR="00D76493" w:rsidRPr="00B32569" w:rsidRDefault="00D76493" w:rsidP="00D76493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PK1</w:t>
            </w:r>
          </w:p>
          <w:p w14:paraId="38072098" w14:textId="77777777" w:rsidR="00D76493" w:rsidRPr="00872CB3" w:rsidRDefault="00D76493" w:rsidP="00D76493">
            <w:pPr>
              <w:rPr>
                <w:sz w:val="22"/>
                <w:szCs w:val="22"/>
                <w:lang w:val="ca-ES" w:eastAsia="ca-ES"/>
              </w:rPr>
            </w:pPr>
          </w:p>
        </w:tc>
        <w:tc>
          <w:tcPr>
            <w:tcW w:w="12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47A397E" w14:textId="77777777" w:rsidR="00D76493" w:rsidRPr="00D76493" w:rsidRDefault="00D76493" w:rsidP="00D76493">
            <w:pPr>
              <w:rPr>
                <w:sz w:val="22"/>
                <w:szCs w:val="22"/>
                <w:u w:val="single"/>
                <w:lang w:eastAsia="ca-ES"/>
              </w:rPr>
            </w:pPr>
            <w:r>
              <w:rPr>
                <w:sz w:val="22"/>
                <w:szCs w:val="22"/>
                <w:u w:val="single"/>
                <w:lang w:eastAsia="ca-ES"/>
              </w:rPr>
              <w:t>Matricula</w:t>
            </w:r>
          </w:p>
        </w:tc>
      </w:tr>
      <w:tr w:rsidR="00D76493" w:rsidRPr="00872CB3" w14:paraId="30963EBE" w14:textId="77777777" w:rsidTr="00D76493">
        <w:trPr>
          <w:trHeight w:val="584"/>
        </w:trPr>
        <w:tc>
          <w:tcPr>
            <w:tcW w:w="13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0C961C6" w14:textId="77777777" w:rsidR="00D76493" w:rsidRDefault="00B32569" w:rsidP="00D76493">
            <w:pPr>
              <w:rPr>
                <w:b/>
                <w:bCs/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sz w:val="22"/>
                <w:szCs w:val="22"/>
                <w:lang w:val="ca-ES" w:eastAsia="ca-ES"/>
              </w:rPr>
              <w:t>FK1</w:t>
            </w:r>
          </w:p>
          <w:p w14:paraId="6F42EDB1" w14:textId="58B8D56D" w:rsidR="00B32569" w:rsidRPr="00B32569" w:rsidRDefault="00B32569" w:rsidP="00D76493">
            <w:pPr>
              <w:rPr>
                <w:b/>
                <w:bCs/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sz w:val="22"/>
                <w:szCs w:val="22"/>
                <w:lang w:val="ca-ES" w:eastAsia="ca-ES"/>
              </w:rPr>
              <w:t>FK1</w:t>
            </w:r>
          </w:p>
        </w:tc>
        <w:tc>
          <w:tcPr>
            <w:tcW w:w="12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581DA0A" w14:textId="0F867976" w:rsidR="00B32569" w:rsidRDefault="00B32569" w:rsidP="00D76493">
            <w:pPr>
              <w:rPr>
                <w:sz w:val="22"/>
                <w:szCs w:val="22"/>
                <w:lang w:eastAsia="ca-ES"/>
              </w:rPr>
            </w:pPr>
            <w:r>
              <w:rPr>
                <w:sz w:val="22"/>
                <w:szCs w:val="22"/>
                <w:lang w:eastAsia="ca-ES"/>
              </w:rPr>
              <w:t>Modelo</w:t>
            </w:r>
          </w:p>
          <w:p w14:paraId="34EE63B5" w14:textId="721F3E6B" w:rsidR="00B32569" w:rsidRDefault="00B32569" w:rsidP="00D76493">
            <w:pPr>
              <w:rPr>
                <w:sz w:val="22"/>
                <w:szCs w:val="22"/>
                <w:lang w:eastAsia="ca-ES"/>
              </w:rPr>
            </w:pPr>
            <w:r>
              <w:rPr>
                <w:sz w:val="22"/>
                <w:szCs w:val="22"/>
                <w:lang w:eastAsia="ca-ES"/>
              </w:rPr>
              <w:t>Fabricante</w:t>
            </w:r>
          </w:p>
          <w:p w14:paraId="10840CF3" w14:textId="44B8EDA6" w:rsidR="00D76493" w:rsidRDefault="00D76493" w:rsidP="00D76493">
            <w:pPr>
              <w:rPr>
                <w:sz w:val="22"/>
                <w:szCs w:val="22"/>
                <w:lang w:eastAsia="ca-ES"/>
              </w:rPr>
            </w:pPr>
            <w:r>
              <w:rPr>
                <w:sz w:val="22"/>
                <w:szCs w:val="22"/>
                <w:lang w:eastAsia="ca-ES"/>
              </w:rPr>
              <w:t>Fecha</w:t>
            </w:r>
          </w:p>
          <w:p w14:paraId="34F1855E" w14:textId="77777777" w:rsidR="00D76493" w:rsidRPr="00872CB3" w:rsidRDefault="00D76493" w:rsidP="00D76493">
            <w:pPr>
              <w:rPr>
                <w:sz w:val="22"/>
                <w:szCs w:val="22"/>
                <w:lang w:val="ca-ES" w:eastAsia="ca-ES"/>
              </w:rPr>
            </w:pPr>
            <w:r>
              <w:rPr>
                <w:sz w:val="22"/>
                <w:szCs w:val="22"/>
                <w:lang w:eastAsia="ca-ES"/>
              </w:rPr>
              <w:t>Precio</w:t>
            </w:r>
          </w:p>
        </w:tc>
      </w:tr>
    </w:tbl>
    <w:p w14:paraId="4422F17F" w14:textId="77777777" w:rsidR="00E06BB2" w:rsidRP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0B9767A3" w14:textId="77777777" w:rsidR="00E06BB2" w:rsidRPr="00E06BB2" w:rsidRDefault="00E06BB2" w:rsidP="00872CB3">
      <w:pPr>
        <w:jc w:val="both"/>
        <w:rPr>
          <w:sz w:val="22"/>
          <w:szCs w:val="22"/>
          <w:lang w:val="es-ES_tradnl"/>
        </w:rPr>
      </w:pPr>
    </w:p>
    <w:tbl>
      <w:tblPr>
        <w:tblpPr w:leftFromText="141" w:rightFromText="141" w:vertAnchor="text" w:horzAnchor="page" w:tblpX="586" w:tblpY="123"/>
        <w:tblW w:w="2857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628"/>
        <w:gridCol w:w="1229"/>
      </w:tblGrid>
      <w:tr w:rsidR="00B32569" w:rsidRPr="00872CB3" w14:paraId="74AC7CEC" w14:textId="77777777" w:rsidTr="00B32569">
        <w:trPr>
          <w:trHeight w:val="65"/>
        </w:trPr>
        <w:tc>
          <w:tcPr>
            <w:tcW w:w="285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E0E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D732056" w14:textId="77777777" w:rsidR="00B32569" w:rsidRPr="00872CB3" w:rsidRDefault="00B32569" w:rsidP="00B32569">
            <w:pPr>
              <w:jc w:val="center"/>
              <w:rPr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PERSONA</w:t>
            </w:r>
          </w:p>
        </w:tc>
      </w:tr>
      <w:tr w:rsidR="00B32569" w:rsidRPr="00872CB3" w14:paraId="43A0F0F6" w14:textId="77777777" w:rsidTr="00B32569">
        <w:trPr>
          <w:trHeight w:val="213"/>
        </w:trPr>
        <w:tc>
          <w:tcPr>
            <w:tcW w:w="16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8416957" w14:textId="77777777" w:rsidR="00B32569" w:rsidRDefault="00B32569" w:rsidP="00B32569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PK1</w:t>
            </w:r>
          </w:p>
          <w:p w14:paraId="2072EEF9" w14:textId="77777777" w:rsidR="00B32569" w:rsidRPr="00872CB3" w:rsidRDefault="00B32569" w:rsidP="00B32569">
            <w:pPr>
              <w:rPr>
                <w:sz w:val="22"/>
                <w:szCs w:val="22"/>
                <w:lang w:val="ca-ES" w:eastAsia="ca-ES"/>
              </w:rPr>
            </w:pPr>
          </w:p>
        </w:tc>
        <w:tc>
          <w:tcPr>
            <w:tcW w:w="122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4467B0E" w14:textId="77777777" w:rsidR="00B32569" w:rsidRPr="00D053A7" w:rsidRDefault="00B32569" w:rsidP="00B32569">
            <w:pPr>
              <w:rPr>
                <w:sz w:val="22"/>
                <w:szCs w:val="22"/>
                <w:u w:val="single"/>
                <w:lang w:eastAsia="ca-ES"/>
              </w:rPr>
            </w:pPr>
            <w:r>
              <w:rPr>
                <w:sz w:val="22"/>
                <w:szCs w:val="22"/>
                <w:u w:val="single"/>
                <w:lang w:eastAsia="ca-ES"/>
              </w:rPr>
              <w:t>DNI</w:t>
            </w:r>
          </w:p>
          <w:p w14:paraId="4EEBB58E" w14:textId="77777777" w:rsidR="00B32569" w:rsidRPr="00D053A7" w:rsidRDefault="00B32569" w:rsidP="00B32569">
            <w:pPr>
              <w:rPr>
                <w:sz w:val="22"/>
                <w:szCs w:val="22"/>
                <w:lang w:eastAsia="ca-ES"/>
              </w:rPr>
            </w:pPr>
          </w:p>
        </w:tc>
      </w:tr>
      <w:tr w:rsidR="00B32569" w:rsidRPr="00872CB3" w14:paraId="102A53C4" w14:textId="77777777" w:rsidTr="00B32569">
        <w:trPr>
          <w:trHeight w:val="584"/>
        </w:trPr>
        <w:tc>
          <w:tcPr>
            <w:tcW w:w="16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048E82F" w14:textId="77777777" w:rsidR="00B32569" w:rsidRPr="00B32569" w:rsidRDefault="00B32569" w:rsidP="00B32569">
            <w:pPr>
              <w:rPr>
                <w:b/>
                <w:bCs/>
                <w:sz w:val="22"/>
                <w:szCs w:val="22"/>
                <w:lang w:val="ca-ES" w:eastAsia="ca-ES"/>
              </w:rPr>
            </w:pPr>
            <w:r w:rsidRPr="00B32569"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FK1</w:t>
            </w:r>
          </w:p>
        </w:tc>
        <w:tc>
          <w:tcPr>
            <w:tcW w:w="122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8000C3E" w14:textId="77777777" w:rsidR="00B32569" w:rsidRPr="00B32569" w:rsidRDefault="00B32569" w:rsidP="00B32569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</w:pPr>
            <w:r w:rsidRPr="00B32569">
              <w:rPr>
                <w:b/>
                <w:bCs/>
                <w:sz w:val="22"/>
                <w:szCs w:val="22"/>
                <w:u w:val="single"/>
                <w:lang w:eastAsia="ca-ES"/>
              </w:rPr>
              <w:t>Matricula</w:t>
            </w:r>
          </w:p>
          <w:p w14:paraId="14E29712" w14:textId="77777777" w:rsidR="00B32569" w:rsidRDefault="00B32569" w:rsidP="00B32569">
            <w:pPr>
              <w:rPr>
                <w:color w:val="000000" w:themeColor="text1"/>
                <w:kern w:val="24"/>
                <w:sz w:val="22"/>
                <w:szCs w:val="22"/>
                <w:lang w:eastAsia="ca-ES"/>
              </w:rPr>
            </w:pPr>
            <w:r>
              <w:rPr>
                <w:color w:val="000000" w:themeColor="text1"/>
                <w:kern w:val="24"/>
                <w:sz w:val="22"/>
                <w:szCs w:val="22"/>
                <w:lang w:eastAsia="ca-ES"/>
              </w:rPr>
              <w:t>Apellido</w:t>
            </w:r>
          </w:p>
          <w:p w14:paraId="53CA3A45" w14:textId="77777777" w:rsidR="00B32569" w:rsidRPr="00872CB3" w:rsidRDefault="00B32569" w:rsidP="00B32569">
            <w:pPr>
              <w:rPr>
                <w:sz w:val="22"/>
                <w:szCs w:val="22"/>
                <w:lang w:val="ca-ES" w:eastAsia="ca-ES"/>
              </w:rPr>
            </w:pPr>
            <w:r>
              <w:rPr>
                <w:sz w:val="22"/>
                <w:szCs w:val="22"/>
                <w:lang w:eastAsia="ca-ES"/>
              </w:rPr>
              <w:t>Poblacion</w:t>
            </w:r>
          </w:p>
        </w:tc>
      </w:tr>
    </w:tbl>
    <w:p w14:paraId="4A6F8B2A" w14:textId="63D13A57" w:rsidR="00E06BB2" w:rsidRPr="00D76493" w:rsidRDefault="00E06BB2" w:rsidP="00872CB3">
      <w:pPr>
        <w:jc w:val="both"/>
        <w:rPr>
          <w:sz w:val="22"/>
          <w:szCs w:val="22"/>
        </w:rPr>
      </w:pPr>
    </w:p>
    <w:p w14:paraId="343AB7E1" w14:textId="444AAAA1" w:rsidR="00E06BB2" w:rsidRP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4BAD029D" w14:textId="2BC12319" w:rsidR="00E06BB2" w:rsidRPr="00E06BB2" w:rsidRDefault="00B32569" w:rsidP="00872CB3">
      <w:pPr>
        <w:jc w:val="both"/>
        <w:rPr>
          <w:sz w:val="22"/>
          <w:szCs w:val="22"/>
          <w:lang w:val="es-ES_tradnl"/>
        </w:rPr>
      </w:pPr>
      <w:r w:rsidRPr="00F11C9D">
        <w:rPr>
          <w:noProof/>
          <w:sz w:val="24"/>
          <w:szCs w:val="24"/>
          <w:lang w:val="ca-ES" w:eastAsia="ca-ES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EDC401A" wp14:editId="73194B77">
                <wp:simplePos x="0" y="0"/>
                <wp:positionH relativeFrom="margin">
                  <wp:posOffset>1461135</wp:posOffset>
                </wp:positionH>
                <wp:positionV relativeFrom="paragraph">
                  <wp:posOffset>69850</wp:posOffset>
                </wp:positionV>
                <wp:extent cx="1181100" cy="228600"/>
                <wp:effectExtent l="0" t="57150" r="0" b="19050"/>
                <wp:wrapNone/>
                <wp:docPr id="30" name="Conector recto de flecha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181100" cy="22860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967197" id="Conector recto de flecha 14" o:spid="_x0000_s1026" type="#_x0000_t32" style="position:absolute;margin-left:115.05pt;margin-top:5.5pt;width:93pt;height:18pt;flip:y;z-index:2516899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" strokecolor="black [3213]" strokeweight="2pt">
                <v:stroke endarrow="block" joinstyle="miter"/>
                <w10:wrap anchorx="margin"/>
              </v:shape>
            </w:pict>
          </mc:Fallback>
        </mc:AlternateContent>
      </w:r>
    </w:p>
    <w:p w14:paraId="474A0CA3" w14:textId="2F1DF808" w:rsidR="00E06BB2" w:rsidRP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71F0843E" w14:textId="25CE1CB8" w:rsidR="00872CB3" w:rsidRDefault="00872CB3" w:rsidP="00872CB3">
      <w:pPr>
        <w:jc w:val="both"/>
        <w:rPr>
          <w:sz w:val="22"/>
          <w:szCs w:val="22"/>
          <w:lang w:val="es-ES_tradnl"/>
        </w:rPr>
      </w:pPr>
    </w:p>
    <w:p w14:paraId="1A53B68D" w14:textId="1602ACBB" w:rsidR="00E06BB2" w:rsidRDefault="00B32569" w:rsidP="00872CB3">
      <w:pPr>
        <w:jc w:val="both"/>
        <w:rPr>
          <w:sz w:val="22"/>
          <w:szCs w:val="22"/>
          <w:lang w:val="es-ES_tradnl"/>
        </w:rPr>
      </w:pPr>
      <w:r w:rsidRPr="00F11C9D">
        <w:rPr>
          <w:noProof/>
          <w:sz w:val="24"/>
          <w:szCs w:val="24"/>
          <w:lang w:val="ca-ES" w:eastAsia="ca-ES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0EA09E86" wp14:editId="467E6C97">
                <wp:simplePos x="0" y="0"/>
                <wp:positionH relativeFrom="margin">
                  <wp:posOffset>3489960</wp:posOffset>
                </wp:positionH>
                <wp:positionV relativeFrom="paragraph">
                  <wp:posOffset>121285</wp:posOffset>
                </wp:positionV>
                <wp:extent cx="438150" cy="1238250"/>
                <wp:effectExtent l="0" t="0" r="76200" b="57150"/>
                <wp:wrapNone/>
                <wp:docPr id="33" name="Conector recto de flecha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8150" cy="123825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AB1BCE" id="Conector recto de flecha 14" o:spid="_x0000_s1026" type="#_x0000_t32" style="position:absolute;margin-left:274.8pt;margin-top:9.55pt;width:34.5pt;height:97.5pt;z-index:2516920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" strokecolor="black [3213]" strokeweight="2pt">
                <v:stroke endarrow="block" joinstyle="miter"/>
                <w10:wrap anchorx="margin"/>
              </v:shape>
            </w:pict>
          </mc:Fallback>
        </mc:AlternateContent>
      </w:r>
    </w:p>
    <w:tbl>
      <w:tblPr>
        <w:tblpPr w:leftFromText="141" w:rightFromText="141" w:vertAnchor="text" w:horzAnchor="page" w:tblpX="7306" w:tblpY="824"/>
        <w:tblW w:w="2563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346"/>
        <w:gridCol w:w="1217"/>
      </w:tblGrid>
      <w:tr w:rsidR="00D76493" w:rsidRPr="00872CB3" w14:paraId="50A31C63" w14:textId="77777777" w:rsidTr="00D76493">
        <w:trPr>
          <w:trHeight w:val="65"/>
        </w:trPr>
        <w:tc>
          <w:tcPr>
            <w:tcW w:w="25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E0E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B546B3E" w14:textId="52DBB672" w:rsidR="00D76493" w:rsidRPr="00872CB3" w:rsidRDefault="00B32569" w:rsidP="00D76493">
            <w:pPr>
              <w:jc w:val="center"/>
              <w:rPr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FABRICANTE</w:t>
            </w:r>
          </w:p>
        </w:tc>
      </w:tr>
      <w:tr w:rsidR="00D76493" w:rsidRPr="00872CB3" w14:paraId="03BD75DF" w14:textId="77777777" w:rsidTr="00D76493">
        <w:trPr>
          <w:trHeight w:val="213"/>
        </w:trPr>
        <w:tc>
          <w:tcPr>
            <w:tcW w:w="13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A3EBD9E" w14:textId="223DA539" w:rsidR="00D76493" w:rsidRDefault="00D76493" w:rsidP="00D76493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PK1</w:t>
            </w:r>
          </w:p>
          <w:p w14:paraId="31F84F67" w14:textId="4E787DBD" w:rsidR="00D76493" w:rsidRPr="00D76493" w:rsidRDefault="00D76493" w:rsidP="00D76493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PK2</w:t>
            </w:r>
          </w:p>
          <w:p w14:paraId="328F0160" w14:textId="77777777" w:rsidR="00D76493" w:rsidRPr="00872CB3" w:rsidRDefault="00D76493" w:rsidP="00D76493">
            <w:pPr>
              <w:rPr>
                <w:sz w:val="22"/>
                <w:szCs w:val="22"/>
                <w:lang w:val="ca-ES" w:eastAsia="ca-ES"/>
              </w:rPr>
            </w:pPr>
          </w:p>
        </w:tc>
        <w:tc>
          <w:tcPr>
            <w:tcW w:w="12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CB00245" w14:textId="77777777" w:rsidR="00D76493" w:rsidRDefault="00D76493" w:rsidP="00D76493">
            <w:pPr>
              <w:rPr>
                <w:sz w:val="22"/>
                <w:szCs w:val="22"/>
                <w:u w:val="single"/>
                <w:lang w:eastAsia="ca-ES"/>
              </w:rPr>
            </w:pPr>
            <w:r>
              <w:rPr>
                <w:sz w:val="22"/>
                <w:szCs w:val="22"/>
                <w:u w:val="single"/>
                <w:lang w:eastAsia="ca-ES"/>
              </w:rPr>
              <w:t>Modelo</w:t>
            </w:r>
          </w:p>
          <w:p w14:paraId="7B0E24F0" w14:textId="2C601FF1" w:rsidR="00D76493" w:rsidRPr="00D76493" w:rsidRDefault="00D76493" w:rsidP="00D76493">
            <w:pPr>
              <w:rPr>
                <w:color w:val="000000" w:themeColor="text1"/>
                <w:kern w:val="24"/>
                <w:sz w:val="22"/>
                <w:szCs w:val="22"/>
                <w:lang w:eastAsia="ca-ES"/>
              </w:rPr>
            </w:pPr>
            <w:r>
              <w:rPr>
                <w:color w:val="000000" w:themeColor="text1"/>
                <w:kern w:val="24"/>
                <w:sz w:val="22"/>
                <w:szCs w:val="22"/>
                <w:lang w:eastAsia="ca-ES"/>
              </w:rPr>
              <w:t>Fabricante</w:t>
            </w:r>
          </w:p>
          <w:p w14:paraId="33349824" w14:textId="4753F5EB" w:rsidR="00D76493" w:rsidRPr="00D76493" w:rsidRDefault="00D76493" w:rsidP="00D76493">
            <w:pPr>
              <w:rPr>
                <w:sz w:val="22"/>
                <w:szCs w:val="22"/>
                <w:lang w:eastAsia="ca-ES"/>
              </w:rPr>
            </w:pPr>
          </w:p>
        </w:tc>
      </w:tr>
      <w:tr w:rsidR="00D76493" w:rsidRPr="00872CB3" w14:paraId="246A9F2B" w14:textId="77777777" w:rsidTr="00D76493">
        <w:trPr>
          <w:trHeight w:val="584"/>
        </w:trPr>
        <w:tc>
          <w:tcPr>
            <w:tcW w:w="13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65FA8DB" w14:textId="77777777" w:rsidR="00D76493" w:rsidRPr="00872CB3" w:rsidRDefault="00D76493" w:rsidP="00D76493">
            <w:pPr>
              <w:rPr>
                <w:sz w:val="22"/>
                <w:szCs w:val="22"/>
                <w:lang w:val="ca-ES" w:eastAsia="ca-ES"/>
              </w:rPr>
            </w:pPr>
          </w:p>
        </w:tc>
        <w:tc>
          <w:tcPr>
            <w:tcW w:w="12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773E6D1" w14:textId="0873D716" w:rsidR="00D76493" w:rsidRPr="00D76493" w:rsidRDefault="00D76493" w:rsidP="00D76493">
            <w:pPr>
              <w:rPr>
                <w:sz w:val="22"/>
                <w:szCs w:val="22"/>
                <w:lang w:eastAsia="ca-ES"/>
              </w:rPr>
            </w:pPr>
            <w:r>
              <w:rPr>
                <w:sz w:val="22"/>
                <w:szCs w:val="22"/>
                <w:lang w:eastAsia="ca-ES"/>
              </w:rPr>
              <w:t>Potencia</w:t>
            </w:r>
          </w:p>
        </w:tc>
      </w:tr>
    </w:tbl>
    <w:p w14:paraId="188EFE64" w14:textId="138704B8" w:rsidR="00E06BB2" w:rsidRPr="00D76493" w:rsidRDefault="00E06BB2" w:rsidP="00872CB3">
      <w:pPr>
        <w:jc w:val="both"/>
        <w:rPr>
          <w:sz w:val="22"/>
          <w:szCs w:val="22"/>
        </w:rPr>
      </w:pPr>
    </w:p>
    <w:p w14:paraId="40C1FA86" w14:textId="6118A55B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6CB4C95C" w14:textId="1C86DEAA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6E9DB0BA" w14:textId="02ED0912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3291B566" w14:textId="3E7568FA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1AE8DE34" w14:textId="5EF5C7E6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72A123B0" w14:textId="7320074B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2AE31CFC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65DBC7BC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3B8A6F7C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48E3A902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60D79E12" w14:textId="5072864A" w:rsidR="00786207" w:rsidRDefault="00786207">
      <w:pPr>
        <w:rPr>
          <w:sz w:val="22"/>
          <w:szCs w:val="22"/>
          <w:lang w:val="es-ES_tradnl"/>
        </w:rPr>
      </w:pPr>
      <w:r>
        <w:rPr>
          <w:sz w:val="22"/>
          <w:szCs w:val="22"/>
          <w:lang w:val="es-ES_tradnl"/>
        </w:rPr>
        <w:br w:type="page"/>
      </w:r>
    </w:p>
    <w:p w14:paraId="5496B559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4AD80B67" w14:textId="1B6C6EAC" w:rsidR="00E06BB2" w:rsidRDefault="00E06BB2" w:rsidP="00872CB3">
      <w:pPr>
        <w:jc w:val="both"/>
        <w:rPr>
          <w:sz w:val="22"/>
          <w:szCs w:val="22"/>
          <w:lang w:val="es-ES_tradnl"/>
        </w:rPr>
      </w:pPr>
      <w:r>
        <w:rPr>
          <w:noProof/>
          <w:lang w:val="ca-ES" w:eastAsia="ca-ES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CAD7D80" wp14:editId="485F30D8">
                <wp:simplePos x="0" y="0"/>
                <wp:positionH relativeFrom="column">
                  <wp:posOffset>1245545</wp:posOffset>
                </wp:positionH>
                <wp:positionV relativeFrom="paragraph">
                  <wp:posOffset>4549</wp:posOffset>
                </wp:positionV>
                <wp:extent cx="3379470" cy="424783"/>
                <wp:effectExtent l="0" t="0" r="0" b="0"/>
                <wp:wrapNone/>
                <wp:docPr id="38" name="Cuadro de texto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79470" cy="424783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67720A5F" w14:textId="494FE91F" w:rsidR="00D76493" w:rsidRPr="00566F9C" w:rsidRDefault="00D76493" w:rsidP="00E06BB2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  <w:rPr>
                                <w:color w:val="ED7D31" w:themeColor="accent2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textFill>
                                  <w14:gradFill>
                                    <w14:gsLst>
                                      <w14:gs w14:pos="21000">
                                        <w14:srgbClr w14:val="53575C"/>
                                      </w14:gs>
                                      <w14:gs w14:pos="88000">
                                        <w14:srgbClr w14:val="C5C7CA"/>
                                      </w14:gs>
                                    </w14:gsLst>
                                    <w14:lin w14:ang="5400000" w14:scaled="0"/>
                                  </w14:gradFill>
                                </w14:textFill>
                              </w:rPr>
                            </w:pPr>
                            <w:r>
                              <w:rPr>
                                <w:bCs/>
                                <w:color w:val="ED7D31" w:themeColor="accent2"/>
                                <w:sz w:val="40"/>
                                <w:szCs w:val="40"/>
                                <w:lang w:val="es-ES"/>
                                <w14:shadow w14:blurRad="50800" w14:dist="38100" w14:dir="27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textFill>
                                  <w14:gradFill>
                                    <w14:gsLst>
                                      <w14:gs w14:pos="21000">
                                        <w14:srgbClr w14:val="53575C"/>
                                      </w14:gs>
                                      <w14:gs w14:pos="88000">
                                        <w14:srgbClr w14:val="C5C7CA"/>
                                      </w14:gs>
                                    </w14:gsLst>
                                    <w14:lin w14:ang="5400000" w14:scaled="0"/>
                                  </w14:gradFill>
                                </w14:textFill>
                              </w:rPr>
                              <w:t>3FN</w:t>
                            </w:r>
                          </w:p>
                        </w:txbxContent>
                      </wps:txbx>
                      <wps:bodyPr wrap="square" lIns="91440" tIns="45720" rIns="91440" bIns="45720" anchor="ctr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CAD7D80" id="Cuadro de texto 38" o:spid="_x0000_s1087" type="#_x0000_t202" style="position:absolute;left:0;text-align:left;margin-left:98.05pt;margin-top:.35pt;width:266.1pt;height:33.4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" filled="f" stroked="f">
                <v:textbox style="mso-fit-shape-to-text:t">
                  <w:txbxContent>
                    <w:p w14:paraId="67720A5F" w14:textId="494FE91F" w:rsidR="00D76493" w:rsidRPr="00566F9C" w:rsidRDefault="00D76493" w:rsidP="00E06BB2">
                      <w:pPr>
                        <w:pStyle w:val="NormalWeb"/>
                        <w:spacing w:before="0" w:beforeAutospacing="0" w:after="0" w:afterAutospacing="0"/>
                        <w:jc w:val="center"/>
                        <w:rPr>
                          <w:color w:val="ED7D31" w:themeColor="accent2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  <w14:textFill>
                            <w14:gradFill>
                              <w14:gsLst>
                                <w14:gs w14:pos="21000">
                                  <w14:srgbClr w14:val="53575C"/>
                                </w14:gs>
                                <w14:gs w14:pos="88000">
                                  <w14:srgbClr w14:val="C5C7CA"/>
                                </w14:gs>
                              </w14:gsLst>
                              <w14:lin w14:ang="5400000" w14:scaled="0"/>
                            </w14:gradFill>
                          </w14:textFill>
                        </w:rPr>
                      </w:pPr>
                      <w:r>
                        <w:rPr>
                          <w:bCs/>
                          <w:color w:val="ED7D31" w:themeColor="accent2"/>
                          <w:sz w:val="40"/>
                          <w:szCs w:val="40"/>
                          <w:lang w:val="es-ES"/>
                          <w14:shadow w14:blurRad="50800" w14:dist="38100" w14:dir="2700000" w14:sx="100000" w14:sy="100000" w14:kx="0" w14:ky="0" w14:algn="tl">
                            <w14:srgbClr w14:val="000000">
                              <w14:alpha w14:val="60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  <w14:textFill>
                            <w14:gradFill>
                              <w14:gsLst>
                                <w14:gs w14:pos="21000">
                                  <w14:srgbClr w14:val="53575C"/>
                                </w14:gs>
                                <w14:gs w14:pos="88000">
                                  <w14:srgbClr w14:val="C5C7CA"/>
                                </w14:gs>
                              </w14:gsLst>
                              <w14:lin w14:ang="5400000" w14:scaled="0"/>
                            </w14:gradFill>
                          </w14:textFill>
                        </w:rPr>
                        <w:t>3FN</w:t>
                      </w:r>
                    </w:p>
                  </w:txbxContent>
                </v:textbox>
              </v:shape>
            </w:pict>
          </mc:Fallback>
        </mc:AlternateContent>
      </w:r>
    </w:p>
    <w:p w14:paraId="22909F85" w14:textId="0191733A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579F3422" w14:textId="1FB26F81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49669AAE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0048DBE8" w14:textId="54831B25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06290CD4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6FDDE7AC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2F0DA4B6" w14:textId="6B2DC13E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3974AB1E" w14:textId="23902EEE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4BD55EF0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53A7EA23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tbl>
      <w:tblPr>
        <w:tblpPr w:leftFromText="141" w:rightFromText="141" w:vertAnchor="text" w:horzAnchor="page" w:tblpX="586" w:tblpY="123"/>
        <w:tblW w:w="2857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628"/>
        <w:gridCol w:w="1229"/>
      </w:tblGrid>
      <w:tr w:rsidR="00326B22" w:rsidRPr="00872CB3" w14:paraId="6267DB61" w14:textId="77777777" w:rsidTr="00327EE0">
        <w:trPr>
          <w:trHeight w:val="65"/>
        </w:trPr>
        <w:tc>
          <w:tcPr>
            <w:tcW w:w="285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E0E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7521120" w14:textId="77777777" w:rsidR="00326B22" w:rsidRPr="00872CB3" w:rsidRDefault="00326B22" w:rsidP="00327EE0">
            <w:pPr>
              <w:jc w:val="center"/>
              <w:rPr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PERSONA</w:t>
            </w:r>
          </w:p>
        </w:tc>
      </w:tr>
      <w:tr w:rsidR="00326B22" w:rsidRPr="00872CB3" w14:paraId="21744B31" w14:textId="77777777" w:rsidTr="00327EE0">
        <w:trPr>
          <w:trHeight w:val="213"/>
        </w:trPr>
        <w:tc>
          <w:tcPr>
            <w:tcW w:w="16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5580183" w14:textId="77777777" w:rsidR="00326B22" w:rsidRDefault="00326B22" w:rsidP="00327EE0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PK1</w:t>
            </w:r>
          </w:p>
          <w:p w14:paraId="5C3EE04C" w14:textId="77777777" w:rsidR="00326B22" w:rsidRPr="00872CB3" w:rsidRDefault="00326B22" w:rsidP="00327EE0">
            <w:pPr>
              <w:rPr>
                <w:sz w:val="22"/>
                <w:szCs w:val="22"/>
                <w:lang w:val="ca-ES" w:eastAsia="ca-ES"/>
              </w:rPr>
            </w:pPr>
          </w:p>
        </w:tc>
        <w:tc>
          <w:tcPr>
            <w:tcW w:w="122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32F980D" w14:textId="77777777" w:rsidR="00326B22" w:rsidRPr="00D053A7" w:rsidRDefault="00326B22" w:rsidP="00327EE0">
            <w:pPr>
              <w:rPr>
                <w:sz w:val="22"/>
                <w:szCs w:val="22"/>
                <w:u w:val="single"/>
                <w:lang w:eastAsia="ca-ES"/>
              </w:rPr>
            </w:pPr>
            <w:r>
              <w:rPr>
                <w:sz w:val="22"/>
                <w:szCs w:val="22"/>
                <w:u w:val="single"/>
                <w:lang w:eastAsia="ca-ES"/>
              </w:rPr>
              <w:t>DNI</w:t>
            </w:r>
          </w:p>
          <w:p w14:paraId="03E91FC4" w14:textId="77777777" w:rsidR="00326B22" w:rsidRPr="00D053A7" w:rsidRDefault="00326B22" w:rsidP="00327EE0">
            <w:pPr>
              <w:rPr>
                <w:sz w:val="22"/>
                <w:szCs w:val="22"/>
                <w:lang w:eastAsia="ca-ES"/>
              </w:rPr>
            </w:pPr>
          </w:p>
        </w:tc>
      </w:tr>
      <w:tr w:rsidR="00326B22" w:rsidRPr="00872CB3" w14:paraId="17528F32" w14:textId="77777777" w:rsidTr="00327EE0">
        <w:trPr>
          <w:trHeight w:val="584"/>
        </w:trPr>
        <w:tc>
          <w:tcPr>
            <w:tcW w:w="16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D9FAFC1" w14:textId="77777777" w:rsidR="00326B22" w:rsidRDefault="00326B22" w:rsidP="00327EE0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</w:pPr>
            <w:r w:rsidRPr="00B32569"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FK1</w:t>
            </w:r>
          </w:p>
          <w:p w14:paraId="057557FE" w14:textId="5E9FCD26" w:rsidR="00326B22" w:rsidRPr="00B32569" w:rsidRDefault="00326B22" w:rsidP="00327EE0">
            <w:pPr>
              <w:rPr>
                <w:b/>
                <w:bCs/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FK2</w:t>
            </w:r>
          </w:p>
        </w:tc>
        <w:tc>
          <w:tcPr>
            <w:tcW w:w="122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1BD5FCD" w14:textId="364C0E44" w:rsidR="00326B22" w:rsidRDefault="00326B22" w:rsidP="00327EE0">
            <w:pPr>
              <w:rPr>
                <w:b/>
                <w:bCs/>
                <w:sz w:val="22"/>
                <w:szCs w:val="22"/>
                <w:u w:val="single"/>
                <w:lang w:eastAsia="ca-ES"/>
              </w:rPr>
            </w:pPr>
            <w:r w:rsidRPr="00B32569">
              <w:rPr>
                <w:b/>
                <w:bCs/>
                <w:sz w:val="22"/>
                <w:szCs w:val="22"/>
                <w:u w:val="single"/>
                <w:lang w:eastAsia="ca-ES"/>
              </w:rPr>
              <w:t>Matricula</w:t>
            </w:r>
          </w:p>
          <w:p w14:paraId="1ECC10F6" w14:textId="2C73482C" w:rsidR="00326B22" w:rsidRPr="00326B22" w:rsidRDefault="00326B22" w:rsidP="00327EE0">
            <w:pPr>
              <w:rPr>
                <w:color w:val="000000" w:themeColor="text1"/>
                <w:kern w:val="24"/>
                <w:sz w:val="22"/>
                <w:szCs w:val="22"/>
                <w:lang w:eastAsia="ca-ES"/>
              </w:rPr>
            </w:pPr>
            <w:r w:rsidRPr="00326B22">
              <w:rPr>
                <w:color w:val="000000" w:themeColor="text1"/>
                <w:kern w:val="24"/>
                <w:sz w:val="22"/>
                <w:szCs w:val="22"/>
                <w:lang w:eastAsia="ca-ES"/>
              </w:rPr>
              <w:t>Poblacion</w:t>
            </w:r>
          </w:p>
          <w:p w14:paraId="5910FB9C" w14:textId="77777777" w:rsidR="00326B22" w:rsidRDefault="00326B22" w:rsidP="00327EE0">
            <w:pPr>
              <w:rPr>
                <w:color w:val="000000" w:themeColor="text1"/>
                <w:kern w:val="24"/>
                <w:sz w:val="22"/>
                <w:szCs w:val="22"/>
                <w:lang w:eastAsia="ca-ES"/>
              </w:rPr>
            </w:pPr>
            <w:r>
              <w:rPr>
                <w:color w:val="000000" w:themeColor="text1"/>
                <w:kern w:val="24"/>
                <w:sz w:val="22"/>
                <w:szCs w:val="22"/>
                <w:lang w:eastAsia="ca-ES"/>
              </w:rPr>
              <w:t>Apellido</w:t>
            </w:r>
          </w:p>
          <w:p w14:paraId="7B917C18" w14:textId="77777777" w:rsidR="00326B22" w:rsidRPr="00872CB3" w:rsidRDefault="00326B22" w:rsidP="00327EE0">
            <w:pPr>
              <w:rPr>
                <w:sz w:val="22"/>
                <w:szCs w:val="22"/>
                <w:lang w:val="ca-ES" w:eastAsia="ca-ES"/>
              </w:rPr>
            </w:pPr>
            <w:r>
              <w:rPr>
                <w:sz w:val="22"/>
                <w:szCs w:val="22"/>
                <w:lang w:eastAsia="ca-ES"/>
              </w:rPr>
              <w:t>Poblacion</w:t>
            </w:r>
          </w:p>
        </w:tc>
      </w:tr>
    </w:tbl>
    <w:tbl>
      <w:tblPr>
        <w:tblpPr w:leftFromText="141" w:rightFromText="141" w:vertAnchor="text" w:horzAnchor="page" w:tblpX="5266" w:tblpY="134"/>
        <w:tblW w:w="2563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346"/>
        <w:gridCol w:w="1217"/>
      </w:tblGrid>
      <w:tr w:rsidR="00326B22" w:rsidRPr="00872CB3" w14:paraId="36D1E43A" w14:textId="77777777" w:rsidTr="00327EE0">
        <w:trPr>
          <w:trHeight w:val="65"/>
        </w:trPr>
        <w:tc>
          <w:tcPr>
            <w:tcW w:w="25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E0E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221694F" w14:textId="77777777" w:rsidR="00326B22" w:rsidRPr="00872CB3" w:rsidRDefault="00326B22" w:rsidP="00327EE0">
            <w:pPr>
              <w:jc w:val="center"/>
              <w:rPr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VEHICULO</w:t>
            </w:r>
          </w:p>
        </w:tc>
      </w:tr>
      <w:tr w:rsidR="00326B22" w:rsidRPr="00872CB3" w14:paraId="47F30EAF" w14:textId="77777777" w:rsidTr="00327EE0">
        <w:trPr>
          <w:trHeight w:val="213"/>
        </w:trPr>
        <w:tc>
          <w:tcPr>
            <w:tcW w:w="13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D2D4775" w14:textId="77777777" w:rsidR="00326B22" w:rsidRPr="00B32569" w:rsidRDefault="00326B22" w:rsidP="00327EE0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PK1</w:t>
            </w:r>
          </w:p>
          <w:p w14:paraId="3D1B2ACC" w14:textId="77777777" w:rsidR="00326B22" w:rsidRPr="00872CB3" w:rsidRDefault="00326B22" w:rsidP="00327EE0">
            <w:pPr>
              <w:rPr>
                <w:sz w:val="22"/>
                <w:szCs w:val="22"/>
                <w:lang w:val="ca-ES" w:eastAsia="ca-ES"/>
              </w:rPr>
            </w:pPr>
          </w:p>
        </w:tc>
        <w:tc>
          <w:tcPr>
            <w:tcW w:w="12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6459F09" w14:textId="77777777" w:rsidR="00326B22" w:rsidRPr="00D76493" w:rsidRDefault="00326B22" w:rsidP="00327EE0">
            <w:pPr>
              <w:rPr>
                <w:sz w:val="22"/>
                <w:szCs w:val="22"/>
                <w:u w:val="single"/>
                <w:lang w:eastAsia="ca-ES"/>
              </w:rPr>
            </w:pPr>
            <w:r>
              <w:rPr>
                <w:sz w:val="22"/>
                <w:szCs w:val="22"/>
                <w:u w:val="single"/>
                <w:lang w:eastAsia="ca-ES"/>
              </w:rPr>
              <w:t>Matricula</w:t>
            </w:r>
          </w:p>
        </w:tc>
      </w:tr>
      <w:tr w:rsidR="00326B22" w:rsidRPr="00872CB3" w14:paraId="5F2CFA5F" w14:textId="77777777" w:rsidTr="00327EE0">
        <w:trPr>
          <w:trHeight w:val="584"/>
        </w:trPr>
        <w:tc>
          <w:tcPr>
            <w:tcW w:w="13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287376D" w14:textId="77777777" w:rsidR="00326B22" w:rsidRDefault="00326B22" w:rsidP="00327EE0">
            <w:pPr>
              <w:rPr>
                <w:b/>
                <w:bCs/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sz w:val="22"/>
                <w:szCs w:val="22"/>
                <w:lang w:val="ca-ES" w:eastAsia="ca-ES"/>
              </w:rPr>
              <w:t>FK1</w:t>
            </w:r>
          </w:p>
          <w:p w14:paraId="4CBA6431" w14:textId="77777777" w:rsidR="00326B22" w:rsidRDefault="00326B22" w:rsidP="00327EE0">
            <w:pPr>
              <w:rPr>
                <w:b/>
                <w:bCs/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sz w:val="22"/>
                <w:szCs w:val="22"/>
                <w:lang w:val="ca-ES" w:eastAsia="ca-ES"/>
              </w:rPr>
              <w:t>FK</w:t>
            </w:r>
            <w:r>
              <w:rPr>
                <w:b/>
                <w:bCs/>
                <w:sz w:val="22"/>
                <w:szCs w:val="22"/>
                <w:lang w:val="ca-ES" w:eastAsia="ca-ES"/>
              </w:rPr>
              <w:t>2</w:t>
            </w:r>
          </w:p>
          <w:p w14:paraId="286620FF" w14:textId="07A139B8" w:rsidR="00326B22" w:rsidRPr="00B32569" w:rsidRDefault="00326B22" w:rsidP="00327EE0">
            <w:pPr>
              <w:rPr>
                <w:b/>
                <w:bCs/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sz w:val="22"/>
                <w:szCs w:val="22"/>
                <w:lang w:val="ca-ES" w:eastAsia="ca-ES"/>
              </w:rPr>
              <w:t>FK3</w:t>
            </w:r>
          </w:p>
        </w:tc>
        <w:tc>
          <w:tcPr>
            <w:tcW w:w="12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10CACA7" w14:textId="77777777" w:rsidR="00326B22" w:rsidRDefault="00326B22" w:rsidP="00327EE0">
            <w:pPr>
              <w:rPr>
                <w:sz w:val="22"/>
                <w:szCs w:val="22"/>
                <w:lang w:eastAsia="ca-ES"/>
              </w:rPr>
            </w:pPr>
            <w:r>
              <w:rPr>
                <w:sz w:val="22"/>
                <w:szCs w:val="22"/>
                <w:lang w:eastAsia="ca-ES"/>
              </w:rPr>
              <w:t>Modelo</w:t>
            </w:r>
          </w:p>
          <w:p w14:paraId="0E487097" w14:textId="77777777" w:rsidR="00326B22" w:rsidRDefault="00326B22" w:rsidP="00327EE0">
            <w:pPr>
              <w:rPr>
                <w:sz w:val="22"/>
                <w:szCs w:val="22"/>
                <w:lang w:eastAsia="ca-ES"/>
              </w:rPr>
            </w:pPr>
            <w:r>
              <w:rPr>
                <w:sz w:val="22"/>
                <w:szCs w:val="22"/>
                <w:lang w:eastAsia="ca-ES"/>
              </w:rPr>
              <w:t>Fabricante</w:t>
            </w:r>
          </w:p>
          <w:p w14:paraId="0C141651" w14:textId="77777777" w:rsidR="00326B22" w:rsidRDefault="00326B22" w:rsidP="00327EE0">
            <w:pPr>
              <w:rPr>
                <w:sz w:val="22"/>
                <w:szCs w:val="22"/>
                <w:lang w:eastAsia="ca-ES"/>
              </w:rPr>
            </w:pPr>
            <w:r>
              <w:rPr>
                <w:sz w:val="22"/>
                <w:szCs w:val="22"/>
                <w:lang w:eastAsia="ca-ES"/>
              </w:rPr>
              <w:t>Fecha</w:t>
            </w:r>
          </w:p>
          <w:p w14:paraId="79A8E382" w14:textId="77777777" w:rsidR="00326B22" w:rsidRPr="00872CB3" w:rsidRDefault="00326B22" w:rsidP="00327EE0">
            <w:pPr>
              <w:rPr>
                <w:sz w:val="22"/>
                <w:szCs w:val="22"/>
                <w:lang w:val="ca-ES" w:eastAsia="ca-ES"/>
              </w:rPr>
            </w:pPr>
            <w:r>
              <w:rPr>
                <w:sz w:val="22"/>
                <w:szCs w:val="22"/>
                <w:lang w:eastAsia="ca-ES"/>
              </w:rPr>
              <w:t>Precio</w:t>
            </w:r>
          </w:p>
        </w:tc>
      </w:tr>
    </w:tbl>
    <w:tbl>
      <w:tblPr>
        <w:tblpPr w:leftFromText="141" w:rightFromText="141" w:vertAnchor="text" w:horzAnchor="page" w:tblpX="8541" w:tblpY="80"/>
        <w:tblW w:w="2857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628"/>
        <w:gridCol w:w="1229"/>
      </w:tblGrid>
      <w:tr w:rsidR="00326B22" w:rsidRPr="00872CB3" w14:paraId="25F29759" w14:textId="77777777" w:rsidTr="00326B22">
        <w:trPr>
          <w:trHeight w:val="65"/>
        </w:trPr>
        <w:tc>
          <w:tcPr>
            <w:tcW w:w="285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E0E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7E9230D" w14:textId="58FC0E40" w:rsidR="00326B22" w:rsidRPr="00872CB3" w:rsidRDefault="00326B22" w:rsidP="00326B22">
            <w:pPr>
              <w:jc w:val="center"/>
              <w:rPr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Fecha</w:t>
            </w:r>
          </w:p>
        </w:tc>
      </w:tr>
      <w:tr w:rsidR="00326B22" w:rsidRPr="00872CB3" w14:paraId="32F33813" w14:textId="77777777" w:rsidTr="00326B22">
        <w:trPr>
          <w:trHeight w:val="213"/>
        </w:trPr>
        <w:tc>
          <w:tcPr>
            <w:tcW w:w="16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6A4E64E" w14:textId="4B741AC7" w:rsidR="00326B22" w:rsidRDefault="00326B22" w:rsidP="00326B22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PK1</w:t>
            </w: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, FK1</w:t>
            </w:r>
          </w:p>
          <w:p w14:paraId="5F242848" w14:textId="3C16C87B" w:rsidR="00326B22" w:rsidRPr="00326B22" w:rsidRDefault="00326B22" w:rsidP="00326B22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PK1</w:t>
            </w:r>
          </w:p>
        </w:tc>
        <w:tc>
          <w:tcPr>
            <w:tcW w:w="122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92A4C38" w14:textId="40C7B0F9" w:rsidR="00326B22" w:rsidRPr="00D053A7" w:rsidRDefault="00326B22" w:rsidP="00326B22">
            <w:pPr>
              <w:rPr>
                <w:sz w:val="22"/>
                <w:szCs w:val="22"/>
                <w:u w:val="single"/>
                <w:lang w:eastAsia="ca-ES"/>
              </w:rPr>
            </w:pPr>
            <w:r>
              <w:rPr>
                <w:sz w:val="22"/>
                <w:szCs w:val="22"/>
                <w:u w:val="single"/>
                <w:lang w:eastAsia="ca-ES"/>
              </w:rPr>
              <w:t>Vehiculo</w:t>
            </w:r>
          </w:p>
          <w:p w14:paraId="36BAAFB3" w14:textId="7FB0C26C" w:rsidR="00326B22" w:rsidRPr="00D053A7" w:rsidRDefault="00326B22" w:rsidP="00326B22">
            <w:pPr>
              <w:rPr>
                <w:sz w:val="22"/>
                <w:szCs w:val="22"/>
                <w:lang w:eastAsia="ca-ES"/>
              </w:rPr>
            </w:pPr>
            <w:r>
              <w:rPr>
                <w:sz w:val="22"/>
                <w:szCs w:val="22"/>
                <w:lang w:eastAsia="ca-ES"/>
              </w:rPr>
              <w:t>Fecha</w:t>
            </w:r>
          </w:p>
        </w:tc>
      </w:tr>
      <w:tr w:rsidR="00326B22" w:rsidRPr="00872CB3" w14:paraId="13CC55DA" w14:textId="77777777" w:rsidTr="00326B22">
        <w:trPr>
          <w:trHeight w:val="584"/>
        </w:trPr>
        <w:tc>
          <w:tcPr>
            <w:tcW w:w="16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7BB06C5" w14:textId="77777777" w:rsidR="00326B22" w:rsidRPr="00B32569" w:rsidRDefault="00326B22" w:rsidP="00326B22">
            <w:pPr>
              <w:rPr>
                <w:b/>
                <w:bCs/>
                <w:sz w:val="22"/>
                <w:szCs w:val="22"/>
                <w:lang w:val="ca-ES" w:eastAsia="ca-ES"/>
              </w:rPr>
            </w:pPr>
          </w:p>
        </w:tc>
        <w:tc>
          <w:tcPr>
            <w:tcW w:w="122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CFF938D" w14:textId="77777777" w:rsidR="00326B22" w:rsidRPr="00872CB3" w:rsidRDefault="00326B22" w:rsidP="00326B22">
            <w:pPr>
              <w:rPr>
                <w:sz w:val="22"/>
                <w:szCs w:val="22"/>
                <w:lang w:val="ca-ES" w:eastAsia="ca-ES"/>
              </w:rPr>
            </w:pPr>
          </w:p>
        </w:tc>
      </w:tr>
    </w:tbl>
    <w:p w14:paraId="6BCE2F75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5FFF872D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68F1A3EF" w14:textId="77777777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192AF8D2" w14:textId="03808922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20984078" w14:textId="75198429" w:rsidR="00E06BB2" w:rsidRDefault="00326B22" w:rsidP="00872CB3">
      <w:pPr>
        <w:jc w:val="both"/>
        <w:rPr>
          <w:sz w:val="22"/>
          <w:szCs w:val="22"/>
          <w:lang w:val="es-ES_tradnl"/>
        </w:rPr>
      </w:pPr>
      <w:r w:rsidRPr="00F11C9D">
        <w:rPr>
          <w:noProof/>
          <w:sz w:val="24"/>
          <w:szCs w:val="24"/>
          <w:lang w:val="ca-ES" w:eastAsia="ca-ES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57708F1C" wp14:editId="0921FD9D">
                <wp:simplePos x="0" y="0"/>
                <wp:positionH relativeFrom="margin">
                  <wp:posOffset>4255946</wp:posOffset>
                </wp:positionH>
                <wp:positionV relativeFrom="paragraph">
                  <wp:posOffset>70677</wp:posOffset>
                </wp:positionV>
                <wp:extent cx="450215" cy="49176"/>
                <wp:effectExtent l="0" t="57150" r="26035" b="46355"/>
                <wp:wrapNone/>
                <wp:docPr id="42" name="Conector recto de flecha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0215" cy="49176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8DB41D" id="Conector recto de flecha 14" o:spid="_x0000_s1026" type="#_x0000_t32" style="position:absolute;margin-left:335.1pt;margin-top:5.55pt;width:35.45pt;height:3.85pt;flip:x y;z-index:2517002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" strokecolor="black [3213]" strokeweight="2pt">
                <v:stroke endarrow="block" joinstyle="miter"/>
                <w10:wrap anchorx="margin"/>
              </v:shape>
            </w:pict>
          </mc:Fallback>
        </mc:AlternateContent>
      </w:r>
      <w:r w:rsidRPr="00F11C9D">
        <w:rPr>
          <w:noProof/>
          <w:sz w:val="24"/>
          <w:szCs w:val="24"/>
          <w:lang w:val="ca-ES" w:eastAsia="ca-ES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2D2CFFFE" wp14:editId="58A4F360">
                <wp:simplePos x="0" y="0"/>
                <wp:positionH relativeFrom="margin">
                  <wp:posOffset>1467293</wp:posOffset>
                </wp:positionH>
                <wp:positionV relativeFrom="paragraph">
                  <wp:posOffset>74147</wp:posOffset>
                </wp:positionV>
                <wp:extent cx="1181100" cy="228600"/>
                <wp:effectExtent l="0" t="57150" r="0" b="19050"/>
                <wp:wrapNone/>
                <wp:docPr id="35" name="Conector recto de flecha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181100" cy="22860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294497" id="Conector recto de flecha 14" o:spid="_x0000_s1026" type="#_x0000_t32" style="position:absolute;margin-left:115.55pt;margin-top:5.85pt;width:93pt;height:18pt;flip:y;z-index:2516940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" strokecolor="black [3213]" strokeweight="2pt">
                <v:stroke endarrow="block" joinstyle="miter"/>
                <w10:wrap anchorx="margin"/>
              </v:shape>
            </w:pict>
          </mc:Fallback>
        </mc:AlternateContent>
      </w:r>
    </w:p>
    <w:p w14:paraId="0BEE0D92" w14:textId="0D15669D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468B4293" w14:textId="5D57AA79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6785E581" w14:textId="5F0638F9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16C2797B" w14:textId="7E077BD9" w:rsidR="00E06BB2" w:rsidRDefault="00326B22" w:rsidP="00872CB3">
      <w:pPr>
        <w:jc w:val="both"/>
        <w:rPr>
          <w:sz w:val="22"/>
          <w:szCs w:val="22"/>
          <w:lang w:val="es-ES_tradnl"/>
        </w:rPr>
      </w:pPr>
      <w:r w:rsidRPr="00F11C9D">
        <w:rPr>
          <w:noProof/>
          <w:sz w:val="24"/>
          <w:szCs w:val="24"/>
          <w:lang w:val="ca-ES" w:eastAsia="ca-ES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6B4CA366" wp14:editId="296E78C8">
                <wp:simplePos x="0" y="0"/>
                <wp:positionH relativeFrom="margin">
                  <wp:posOffset>678343</wp:posOffset>
                </wp:positionH>
                <wp:positionV relativeFrom="paragraph">
                  <wp:posOffset>8860</wp:posOffset>
                </wp:positionV>
                <wp:extent cx="45719" cy="1031108"/>
                <wp:effectExtent l="38100" t="0" r="69215" b="55245"/>
                <wp:wrapNone/>
                <wp:docPr id="40" name="Conector recto de flecha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1031108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00DC15" id="Conector recto de flecha 14" o:spid="_x0000_s1026" type="#_x0000_t32" style="position:absolute;margin-left:53.4pt;margin-top:.7pt;width:3.6pt;height:81.2pt;z-index:251698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" strokecolor="black [3213]" strokeweight="2pt">
                <v:stroke endarrow="block" joinstyle="miter"/>
                <w10:wrap anchorx="margin"/>
              </v:shape>
            </w:pict>
          </mc:Fallback>
        </mc:AlternateContent>
      </w:r>
      <w:r w:rsidRPr="00F11C9D">
        <w:rPr>
          <w:noProof/>
          <w:sz w:val="24"/>
          <w:szCs w:val="24"/>
          <w:lang w:val="ca-ES" w:eastAsia="ca-ES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1C0982A" wp14:editId="49CAA9BD">
                <wp:simplePos x="0" y="0"/>
                <wp:positionH relativeFrom="margin">
                  <wp:posOffset>3827721</wp:posOffset>
                </wp:positionH>
                <wp:positionV relativeFrom="paragraph">
                  <wp:posOffset>92592</wp:posOffset>
                </wp:positionV>
                <wp:extent cx="438150" cy="1238250"/>
                <wp:effectExtent l="0" t="0" r="76200" b="57150"/>
                <wp:wrapNone/>
                <wp:docPr id="37" name="Conector recto de flecha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8150" cy="123825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06D84F" id="Conector recto de flecha 14" o:spid="_x0000_s1026" type="#_x0000_t32" style="position:absolute;margin-left:301.4pt;margin-top:7.3pt;width:34.5pt;height:97.5pt;z-index:2516961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" strokecolor="black [3213]" strokeweight="2pt">
                <v:stroke endarrow="block" joinstyle="miter"/>
                <w10:wrap anchorx="margin"/>
              </v:shape>
            </w:pict>
          </mc:Fallback>
        </mc:AlternateContent>
      </w:r>
    </w:p>
    <w:p w14:paraId="3DBB2193" w14:textId="1702BFD6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4F03DF97" w14:textId="4E699AF9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62A57FDE" w14:textId="7C953F43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02274397" w14:textId="3094C846" w:rsidR="00E06BB2" w:rsidRDefault="00E06BB2" w:rsidP="00872CB3">
      <w:pPr>
        <w:jc w:val="both"/>
        <w:rPr>
          <w:sz w:val="22"/>
          <w:szCs w:val="22"/>
          <w:lang w:val="es-ES_tradnl"/>
        </w:rPr>
      </w:pPr>
    </w:p>
    <w:tbl>
      <w:tblPr>
        <w:tblpPr w:leftFromText="141" w:rightFromText="141" w:vertAnchor="text" w:horzAnchor="page" w:tblpX="7306" w:tblpY="824"/>
        <w:tblW w:w="2563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346"/>
        <w:gridCol w:w="1217"/>
      </w:tblGrid>
      <w:tr w:rsidR="00326B22" w:rsidRPr="00872CB3" w14:paraId="5526D2B9" w14:textId="77777777" w:rsidTr="00327EE0">
        <w:trPr>
          <w:trHeight w:val="65"/>
        </w:trPr>
        <w:tc>
          <w:tcPr>
            <w:tcW w:w="256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E0E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F80A42C" w14:textId="77777777" w:rsidR="00326B22" w:rsidRPr="00872CB3" w:rsidRDefault="00326B22" w:rsidP="00327EE0">
            <w:pPr>
              <w:jc w:val="center"/>
              <w:rPr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FABRICANTE</w:t>
            </w:r>
          </w:p>
        </w:tc>
      </w:tr>
      <w:tr w:rsidR="00326B22" w:rsidRPr="00872CB3" w14:paraId="1DAD172A" w14:textId="77777777" w:rsidTr="00327EE0">
        <w:trPr>
          <w:trHeight w:val="213"/>
        </w:trPr>
        <w:tc>
          <w:tcPr>
            <w:tcW w:w="13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D6ED986" w14:textId="77777777" w:rsidR="00326B22" w:rsidRDefault="00326B22" w:rsidP="00327EE0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PK1</w:t>
            </w:r>
          </w:p>
          <w:p w14:paraId="309BCD1C" w14:textId="77777777" w:rsidR="00326B22" w:rsidRPr="00D76493" w:rsidRDefault="00326B22" w:rsidP="00327EE0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PK2</w:t>
            </w:r>
          </w:p>
          <w:p w14:paraId="6418866F" w14:textId="77777777" w:rsidR="00326B22" w:rsidRPr="00872CB3" w:rsidRDefault="00326B22" w:rsidP="00327EE0">
            <w:pPr>
              <w:rPr>
                <w:sz w:val="22"/>
                <w:szCs w:val="22"/>
                <w:lang w:val="ca-ES" w:eastAsia="ca-ES"/>
              </w:rPr>
            </w:pPr>
          </w:p>
        </w:tc>
        <w:tc>
          <w:tcPr>
            <w:tcW w:w="12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BEA334F" w14:textId="77777777" w:rsidR="00326B22" w:rsidRDefault="00326B22" w:rsidP="00327EE0">
            <w:pPr>
              <w:rPr>
                <w:sz w:val="22"/>
                <w:szCs w:val="22"/>
                <w:u w:val="single"/>
                <w:lang w:eastAsia="ca-ES"/>
              </w:rPr>
            </w:pPr>
            <w:r>
              <w:rPr>
                <w:sz w:val="22"/>
                <w:szCs w:val="22"/>
                <w:u w:val="single"/>
                <w:lang w:eastAsia="ca-ES"/>
              </w:rPr>
              <w:t>Modelo</w:t>
            </w:r>
          </w:p>
          <w:p w14:paraId="02BF0F28" w14:textId="77777777" w:rsidR="00326B22" w:rsidRPr="00D76493" w:rsidRDefault="00326B22" w:rsidP="00327EE0">
            <w:pPr>
              <w:rPr>
                <w:color w:val="000000" w:themeColor="text1"/>
                <w:kern w:val="24"/>
                <w:sz w:val="22"/>
                <w:szCs w:val="22"/>
                <w:lang w:eastAsia="ca-ES"/>
              </w:rPr>
            </w:pPr>
            <w:r>
              <w:rPr>
                <w:color w:val="000000" w:themeColor="text1"/>
                <w:kern w:val="24"/>
                <w:sz w:val="22"/>
                <w:szCs w:val="22"/>
                <w:lang w:eastAsia="ca-ES"/>
              </w:rPr>
              <w:t>Fabricante</w:t>
            </w:r>
          </w:p>
          <w:p w14:paraId="76B52082" w14:textId="77777777" w:rsidR="00326B22" w:rsidRPr="00D76493" w:rsidRDefault="00326B22" w:rsidP="00327EE0">
            <w:pPr>
              <w:rPr>
                <w:sz w:val="22"/>
                <w:szCs w:val="22"/>
                <w:lang w:eastAsia="ca-ES"/>
              </w:rPr>
            </w:pPr>
          </w:p>
        </w:tc>
      </w:tr>
      <w:tr w:rsidR="00326B22" w:rsidRPr="00872CB3" w14:paraId="5C603F84" w14:textId="77777777" w:rsidTr="00327EE0">
        <w:trPr>
          <w:trHeight w:val="584"/>
        </w:trPr>
        <w:tc>
          <w:tcPr>
            <w:tcW w:w="13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45E5B16" w14:textId="77777777" w:rsidR="00326B22" w:rsidRPr="00872CB3" w:rsidRDefault="00326B22" w:rsidP="00327EE0">
            <w:pPr>
              <w:rPr>
                <w:sz w:val="22"/>
                <w:szCs w:val="22"/>
                <w:lang w:val="ca-ES" w:eastAsia="ca-ES"/>
              </w:rPr>
            </w:pPr>
          </w:p>
        </w:tc>
        <w:tc>
          <w:tcPr>
            <w:tcW w:w="12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2D910A5" w14:textId="77777777" w:rsidR="00326B22" w:rsidRPr="00D76493" w:rsidRDefault="00326B22" w:rsidP="00327EE0">
            <w:pPr>
              <w:rPr>
                <w:sz w:val="22"/>
                <w:szCs w:val="22"/>
                <w:lang w:eastAsia="ca-ES"/>
              </w:rPr>
            </w:pPr>
            <w:r>
              <w:rPr>
                <w:sz w:val="22"/>
                <w:szCs w:val="22"/>
                <w:lang w:eastAsia="ca-ES"/>
              </w:rPr>
              <w:t>Potencia</w:t>
            </w:r>
          </w:p>
        </w:tc>
      </w:tr>
    </w:tbl>
    <w:p w14:paraId="3758A676" w14:textId="3FD546D7" w:rsidR="00E06BB2" w:rsidRDefault="00E06BB2" w:rsidP="00872CB3">
      <w:pPr>
        <w:jc w:val="both"/>
        <w:rPr>
          <w:sz w:val="22"/>
          <w:szCs w:val="22"/>
          <w:lang w:val="es-ES_tradnl"/>
        </w:rPr>
      </w:pPr>
    </w:p>
    <w:tbl>
      <w:tblPr>
        <w:tblpPr w:leftFromText="141" w:rightFromText="141" w:vertAnchor="text" w:horzAnchor="page" w:tblpX="586" w:tblpY="123"/>
        <w:tblW w:w="2857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628"/>
        <w:gridCol w:w="1229"/>
      </w:tblGrid>
      <w:tr w:rsidR="00326B22" w:rsidRPr="00872CB3" w14:paraId="368B4307" w14:textId="77777777" w:rsidTr="00327EE0">
        <w:trPr>
          <w:trHeight w:val="65"/>
        </w:trPr>
        <w:tc>
          <w:tcPr>
            <w:tcW w:w="285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E0E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02CECF4" w14:textId="4943DCA2" w:rsidR="00326B22" w:rsidRPr="00872CB3" w:rsidRDefault="00326B22" w:rsidP="00327EE0">
            <w:pPr>
              <w:jc w:val="center"/>
              <w:rPr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Poblacion</w:t>
            </w:r>
          </w:p>
        </w:tc>
      </w:tr>
      <w:tr w:rsidR="00326B22" w:rsidRPr="00872CB3" w14:paraId="2F3C7C3B" w14:textId="77777777" w:rsidTr="00327EE0">
        <w:trPr>
          <w:trHeight w:val="213"/>
        </w:trPr>
        <w:tc>
          <w:tcPr>
            <w:tcW w:w="16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7973D16" w14:textId="1D3AE46B" w:rsidR="00326B22" w:rsidRDefault="00326B22" w:rsidP="00327EE0">
            <w:pP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PK1</w:t>
            </w:r>
          </w:p>
          <w:p w14:paraId="200F2ACB" w14:textId="77777777" w:rsidR="00326B22" w:rsidRPr="00872CB3" w:rsidRDefault="00326B22" w:rsidP="00327EE0">
            <w:pPr>
              <w:rPr>
                <w:sz w:val="22"/>
                <w:szCs w:val="22"/>
                <w:lang w:val="ca-ES" w:eastAsia="ca-ES"/>
              </w:rPr>
            </w:pPr>
          </w:p>
        </w:tc>
        <w:tc>
          <w:tcPr>
            <w:tcW w:w="122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0E97143" w14:textId="705729B8" w:rsidR="00326B22" w:rsidRPr="00D053A7" w:rsidRDefault="00326B22" w:rsidP="00327EE0">
            <w:pPr>
              <w:rPr>
                <w:sz w:val="22"/>
                <w:szCs w:val="22"/>
                <w:u w:val="single"/>
                <w:lang w:eastAsia="ca-ES"/>
              </w:rPr>
            </w:pPr>
            <w:r>
              <w:rPr>
                <w:sz w:val="22"/>
                <w:szCs w:val="22"/>
                <w:u w:val="single"/>
                <w:lang w:eastAsia="ca-ES"/>
              </w:rPr>
              <w:t>Poblacion</w:t>
            </w:r>
          </w:p>
          <w:p w14:paraId="16AABDB5" w14:textId="77777777" w:rsidR="00326B22" w:rsidRPr="00D053A7" w:rsidRDefault="00326B22" w:rsidP="00327EE0">
            <w:pPr>
              <w:rPr>
                <w:sz w:val="22"/>
                <w:szCs w:val="22"/>
                <w:lang w:eastAsia="ca-ES"/>
              </w:rPr>
            </w:pPr>
          </w:p>
        </w:tc>
      </w:tr>
      <w:tr w:rsidR="00326B22" w:rsidRPr="00872CB3" w14:paraId="1F4A6375" w14:textId="77777777" w:rsidTr="00327EE0">
        <w:trPr>
          <w:trHeight w:val="584"/>
        </w:trPr>
        <w:tc>
          <w:tcPr>
            <w:tcW w:w="16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E76C09B" w14:textId="5AE872CD" w:rsidR="00326B22" w:rsidRPr="00B32569" w:rsidRDefault="00326B22" w:rsidP="00327EE0">
            <w:pPr>
              <w:rPr>
                <w:b/>
                <w:bCs/>
                <w:sz w:val="22"/>
                <w:szCs w:val="22"/>
                <w:lang w:val="ca-ES" w:eastAsia="ca-ES"/>
              </w:rPr>
            </w:pPr>
          </w:p>
        </w:tc>
        <w:tc>
          <w:tcPr>
            <w:tcW w:w="122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DD4FF13" w14:textId="2288FF29" w:rsidR="00326B22" w:rsidRPr="00872CB3" w:rsidRDefault="00326B22" w:rsidP="00327EE0">
            <w:pPr>
              <w:rPr>
                <w:sz w:val="22"/>
                <w:szCs w:val="22"/>
                <w:lang w:val="ca-ES" w:eastAsia="ca-ES"/>
              </w:rPr>
            </w:pPr>
          </w:p>
        </w:tc>
      </w:tr>
    </w:tbl>
    <w:p w14:paraId="5EF6D5F5" w14:textId="4F93230E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3E7B07B9" w14:textId="0FDBBD59" w:rsid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1961AF8B" w14:textId="77777777" w:rsidR="00E06BB2" w:rsidRP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7C2EB6A4" w14:textId="6F3DCCEA" w:rsidR="00E06BB2" w:rsidRDefault="00E06BB2">
      <w:pPr>
        <w:rPr>
          <w:sz w:val="22"/>
          <w:szCs w:val="22"/>
          <w:lang w:val="es-ES_tradnl"/>
        </w:rPr>
      </w:pPr>
      <w:r>
        <w:rPr>
          <w:sz w:val="22"/>
          <w:szCs w:val="22"/>
          <w:lang w:val="es-ES_tradnl"/>
        </w:rPr>
        <w:br w:type="page"/>
      </w:r>
    </w:p>
    <w:p w14:paraId="30EB25A5" w14:textId="77777777" w:rsidR="00E06BB2" w:rsidRPr="00E06BB2" w:rsidRDefault="00E06BB2" w:rsidP="00872CB3">
      <w:pPr>
        <w:jc w:val="both"/>
        <w:rPr>
          <w:sz w:val="22"/>
          <w:szCs w:val="22"/>
          <w:lang w:val="es-ES_tradnl"/>
        </w:rPr>
      </w:pPr>
    </w:p>
    <w:p w14:paraId="0F8D423A" w14:textId="6BE458F6" w:rsidR="00536253" w:rsidRPr="00872CB3" w:rsidRDefault="009443C9" w:rsidP="00872CB3">
      <w:pPr>
        <w:jc w:val="both"/>
        <w:rPr>
          <w:noProof/>
          <w:sz w:val="22"/>
          <w:szCs w:val="22"/>
          <w:lang w:val="ca-ES" w:eastAsia="ca-ES"/>
        </w:rPr>
      </w:pPr>
      <w:r>
        <w:object w:dxaOrig="10935" w:dyaOrig="6360" w14:anchorId="3FD44ADB">
          <v:shape id="_x0000_i1030" type="#_x0000_t75" style="width:481.5pt;height:279.75pt" o:ole="">
            <v:imagedata r:id="rId8" o:title=""/>
          </v:shape>
          <o:OLEObject Type="Embed" ProgID="Visio.Drawing.11" ShapeID="_x0000_i1030" DrawAspect="Content" ObjectID="_1653146418" r:id="rId9"/>
        </w:object>
      </w:r>
    </w:p>
    <w:p w14:paraId="660E6F90" w14:textId="77777777" w:rsidR="009D7FBF" w:rsidRDefault="009D7FBF" w:rsidP="00FC4CEC">
      <w:pPr>
        <w:jc w:val="both"/>
        <w:rPr>
          <w:sz w:val="24"/>
          <w:szCs w:val="24"/>
        </w:rPr>
      </w:pPr>
    </w:p>
    <w:p w14:paraId="62171071" w14:textId="77777777" w:rsidR="00FC4CEC" w:rsidRDefault="00FC4CEC" w:rsidP="00FC4CEC">
      <w:pPr>
        <w:jc w:val="both"/>
        <w:rPr>
          <w:sz w:val="24"/>
          <w:szCs w:val="24"/>
        </w:rPr>
      </w:pPr>
    </w:p>
    <w:p w14:paraId="7BBF983A" w14:textId="77777777" w:rsidR="00E06BB2" w:rsidRPr="00E06BB2" w:rsidRDefault="00E06BB2" w:rsidP="00E06BB2">
      <w:pPr>
        <w:jc w:val="both"/>
        <w:rPr>
          <w:sz w:val="24"/>
          <w:szCs w:val="24"/>
        </w:rPr>
      </w:pPr>
    </w:p>
    <w:tbl>
      <w:tblPr>
        <w:tblpPr w:leftFromText="141" w:rightFromText="141" w:vertAnchor="text" w:horzAnchor="page" w:tblpX="4053" w:tblpY="71"/>
        <w:tblW w:w="1833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557"/>
        <w:gridCol w:w="1276"/>
      </w:tblGrid>
      <w:tr w:rsidR="00F11C9D" w:rsidRPr="00872CB3" w14:paraId="336C48CC" w14:textId="77777777" w:rsidTr="00F11C9D">
        <w:trPr>
          <w:trHeight w:val="65"/>
        </w:trPr>
        <w:tc>
          <w:tcPr>
            <w:tcW w:w="18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E0E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DCBEDBE" w14:textId="77777777" w:rsidR="00F11C9D" w:rsidRPr="00872CB3" w:rsidRDefault="00F11C9D" w:rsidP="00F11C9D">
            <w:pPr>
              <w:jc w:val="center"/>
              <w:rPr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TABLA</w:t>
            </w:r>
          </w:p>
        </w:tc>
      </w:tr>
      <w:tr w:rsidR="00F11C9D" w:rsidRPr="00872CB3" w14:paraId="47346006" w14:textId="77777777" w:rsidTr="00F11C9D">
        <w:trPr>
          <w:trHeight w:val="213"/>
        </w:trPr>
        <w:tc>
          <w:tcPr>
            <w:tcW w:w="5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C318B7B" w14:textId="77777777" w:rsidR="00F11C9D" w:rsidRPr="00872CB3" w:rsidRDefault="00F11C9D" w:rsidP="00F11C9D">
            <w:pPr>
              <w:rPr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lang w:eastAsia="ca-ES"/>
              </w:rPr>
              <w:t>…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3C0D18F" w14:textId="77777777" w:rsidR="00F11C9D" w:rsidRPr="00872CB3" w:rsidRDefault="00F11C9D" w:rsidP="00F11C9D">
            <w:pPr>
              <w:rPr>
                <w:sz w:val="22"/>
                <w:szCs w:val="22"/>
                <w:lang w:val="ca-ES" w:eastAsia="ca-ES"/>
              </w:rPr>
            </w:pPr>
            <w:r>
              <w:rPr>
                <w:b/>
                <w:bCs/>
                <w:color w:val="000000" w:themeColor="text1"/>
                <w:kern w:val="24"/>
                <w:sz w:val="22"/>
                <w:szCs w:val="22"/>
                <w:u w:val="single"/>
                <w:lang w:eastAsia="ca-ES"/>
              </w:rPr>
              <w:t>…</w:t>
            </w:r>
          </w:p>
        </w:tc>
      </w:tr>
      <w:tr w:rsidR="00F11C9D" w:rsidRPr="00872CB3" w14:paraId="59876918" w14:textId="77777777" w:rsidTr="00F11C9D">
        <w:trPr>
          <w:trHeight w:val="584"/>
        </w:trPr>
        <w:tc>
          <w:tcPr>
            <w:tcW w:w="5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F54906F" w14:textId="77777777" w:rsidR="00F11C9D" w:rsidRPr="00872CB3" w:rsidRDefault="00F11C9D" w:rsidP="00F11C9D">
            <w:pPr>
              <w:rPr>
                <w:sz w:val="22"/>
                <w:szCs w:val="22"/>
                <w:lang w:val="ca-ES" w:eastAsia="ca-ES"/>
              </w:rPr>
            </w:pPr>
            <w:r>
              <w:rPr>
                <w:sz w:val="22"/>
                <w:szCs w:val="22"/>
                <w:lang w:val="ca-ES" w:eastAsia="ca-ES"/>
              </w:rPr>
              <w:t>...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A35CC64" w14:textId="77777777" w:rsidR="00F11C9D" w:rsidRPr="00872CB3" w:rsidRDefault="00F11C9D" w:rsidP="00F11C9D">
            <w:pPr>
              <w:rPr>
                <w:sz w:val="22"/>
                <w:szCs w:val="22"/>
                <w:lang w:val="ca-ES" w:eastAsia="ca-ES"/>
              </w:rPr>
            </w:pPr>
            <w:r>
              <w:rPr>
                <w:color w:val="000000" w:themeColor="text1"/>
                <w:kern w:val="24"/>
                <w:sz w:val="22"/>
                <w:szCs w:val="22"/>
                <w:lang w:eastAsia="ca-ES"/>
              </w:rPr>
              <w:t>Campo1</w:t>
            </w:r>
          </w:p>
          <w:p w14:paraId="6CEED88A" w14:textId="77777777" w:rsidR="00F11C9D" w:rsidRDefault="00F11C9D" w:rsidP="00F11C9D">
            <w:pPr>
              <w:rPr>
                <w:sz w:val="22"/>
                <w:szCs w:val="22"/>
                <w:lang w:val="ca-ES" w:eastAsia="ca-ES"/>
              </w:rPr>
            </w:pPr>
            <w:r>
              <w:rPr>
                <w:color w:val="000000" w:themeColor="text1"/>
                <w:kern w:val="24"/>
                <w:sz w:val="22"/>
                <w:szCs w:val="22"/>
                <w:lang w:eastAsia="ca-ES"/>
              </w:rPr>
              <w:t>Campo2</w:t>
            </w:r>
          </w:p>
          <w:p w14:paraId="21F61986" w14:textId="77777777" w:rsidR="00F11C9D" w:rsidRDefault="00F11C9D" w:rsidP="00F11C9D">
            <w:pPr>
              <w:rPr>
                <w:sz w:val="22"/>
                <w:szCs w:val="22"/>
                <w:lang w:val="ca-ES" w:eastAsia="ca-ES"/>
              </w:rPr>
            </w:pPr>
            <w:r>
              <w:rPr>
                <w:sz w:val="22"/>
                <w:szCs w:val="22"/>
                <w:lang w:val="ca-ES" w:eastAsia="ca-ES"/>
              </w:rPr>
              <w:t>Campo3</w:t>
            </w:r>
          </w:p>
          <w:p w14:paraId="793DF907" w14:textId="6A19B9B6" w:rsidR="00F11C9D" w:rsidRPr="00872CB3" w:rsidRDefault="001F3AF9" w:rsidP="00F11C9D">
            <w:pPr>
              <w:rPr>
                <w:sz w:val="22"/>
                <w:szCs w:val="22"/>
                <w:lang w:val="ca-ES" w:eastAsia="ca-ES"/>
              </w:rPr>
            </w:pPr>
            <w:r>
              <w:rPr>
                <w:sz w:val="22"/>
                <w:szCs w:val="22"/>
                <w:lang w:val="ca-ES" w:eastAsia="ca-ES"/>
              </w:rPr>
              <w:t>Campo</w:t>
            </w:r>
            <w:r w:rsidR="00F11C9D">
              <w:rPr>
                <w:sz w:val="22"/>
                <w:szCs w:val="22"/>
                <w:lang w:val="ca-ES" w:eastAsia="ca-ES"/>
              </w:rPr>
              <w:t>4</w:t>
            </w:r>
          </w:p>
        </w:tc>
      </w:tr>
    </w:tbl>
    <w:p w14:paraId="3E9D21D1" w14:textId="77777777" w:rsidR="00872CB3" w:rsidRDefault="00872CB3" w:rsidP="00872CB3">
      <w:pPr>
        <w:jc w:val="both"/>
        <w:rPr>
          <w:sz w:val="24"/>
          <w:szCs w:val="24"/>
        </w:rPr>
      </w:pPr>
    </w:p>
    <w:p w14:paraId="473E3126" w14:textId="7E3948ED" w:rsidR="00872CB3" w:rsidRPr="00872CB3" w:rsidRDefault="00872CB3" w:rsidP="00F11C9D">
      <w:pPr>
        <w:jc w:val="both"/>
        <w:rPr>
          <w:sz w:val="24"/>
          <w:szCs w:val="24"/>
        </w:rPr>
      </w:pPr>
    </w:p>
    <w:p w14:paraId="3556C7F4" w14:textId="717EB35A" w:rsidR="00872CB3" w:rsidRDefault="00872CB3" w:rsidP="00F11C9D">
      <w:pPr>
        <w:jc w:val="both"/>
        <w:rPr>
          <w:sz w:val="24"/>
          <w:szCs w:val="24"/>
        </w:rPr>
      </w:pPr>
    </w:p>
    <w:p w14:paraId="6B48BF00" w14:textId="1442BC46" w:rsidR="00872CB3" w:rsidRDefault="00F11C9D" w:rsidP="00F11C9D">
      <w:pPr>
        <w:jc w:val="both"/>
        <w:rPr>
          <w:sz w:val="24"/>
          <w:szCs w:val="24"/>
        </w:rPr>
      </w:pPr>
      <w:r w:rsidRPr="00F11C9D">
        <w:rPr>
          <w:noProof/>
          <w:sz w:val="24"/>
          <w:szCs w:val="24"/>
          <w:lang w:val="ca-ES" w:eastAsia="ca-E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A31A92B" wp14:editId="590C927D">
                <wp:simplePos x="0" y="0"/>
                <wp:positionH relativeFrom="margin">
                  <wp:posOffset>3821430</wp:posOffset>
                </wp:positionH>
                <wp:positionV relativeFrom="paragraph">
                  <wp:posOffset>110490</wp:posOffset>
                </wp:positionV>
                <wp:extent cx="726440" cy="0"/>
                <wp:effectExtent l="38100" t="76200" r="0" b="95250"/>
                <wp:wrapNone/>
                <wp:docPr id="15" name="Conector recto de flecha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26440" cy="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35E5B709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14" o:spid="_x0000_s1026" type="#_x0000_t32" style="position:absolute;margin-left:300.9pt;margin-top:8.7pt;width:57.2pt;height:0;flip:x;z-index:25166131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" strokecolor="black [3213]" strokeweight="2pt">
                <v:stroke endarrow="block" joinstyle="miter"/>
                <w10:wrap anchorx="margin"/>
              </v:shape>
            </w:pict>
          </mc:Fallback>
        </mc:AlternateContent>
      </w:r>
    </w:p>
    <w:p w14:paraId="60D45963" w14:textId="13B4A5A1" w:rsidR="00872CB3" w:rsidRDefault="00872CB3" w:rsidP="00F11C9D">
      <w:pPr>
        <w:jc w:val="both"/>
        <w:rPr>
          <w:sz w:val="24"/>
          <w:szCs w:val="24"/>
        </w:rPr>
      </w:pPr>
    </w:p>
    <w:p w14:paraId="4D76100B" w14:textId="1ABEE730" w:rsidR="00872CB3" w:rsidRDefault="00872CB3" w:rsidP="00F11C9D">
      <w:pPr>
        <w:jc w:val="both"/>
        <w:rPr>
          <w:sz w:val="24"/>
          <w:szCs w:val="24"/>
        </w:rPr>
      </w:pPr>
    </w:p>
    <w:p w14:paraId="4552511C" w14:textId="77777777" w:rsidR="00872CB3" w:rsidRDefault="00872CB3" w:rsidP="00F11C9D">
      <w:pPr>
        <w:jc w:val="both"/>
        <w:rPr>
          <w:sz w:val="24"/>
          <w:szCs w:val="24"/>
        </w:rPr>
      </w:pPr>
    </w:p>
    <w:p w14:paraId="01FE7438" w14:textId="77777777" w:rsidR="00872CB3" w:rsidRDefault="00872CB3" w:rsidP="00F11C9D">
      <w:pPr>
        <w:jc w:val="both"/>
        <w:rPr>
          <w:sz w:val="24"/>
          <w:szCs w:val="24"/>
        </w:rPr>
      </w:pPr>
    </w:p>
    <w:p w14:paraId="6409FD81" w14:textId="77777777" w:rsidR="00872CB3" w:rsidRDefault="00872CB3" w:rsidP="00F11C9D">
      <w:pPr>
        <w:jc w:val="both"/>
        <w:rPr>
          <w:sz w:val="24"/>
          <w:szCs w:val="24"/>
        </w:rPr>
      </w:pPr>
    </w:p>
    <w:p w14:paraId="6E4F2244" w14:textId="47C8A58C" w:rsidR="00872CB3" w:rsidRPr="00872CB3" w:rsidRDefault="009B0ABD" w:rsidP="00872CB3">
      <w:pPr>
        <w:jc w:val="both"/>
        <w:rPr>
          <w:sz w:val="24"/>
          <w:szCs w:val="24"/>
        </w:rPr>
      </w:pPr>
      <w:r>
        <w:rPr>
          <w:noProof/>
          <w:lang w:val="ca-ES" w:eastAsia="ca-E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41B8346" wp14:editId="060F42D4">
                <wp:simplePos x="0" y="0"/>
                <wp:positionH relativeFrom="margin">
                  <wp:align>left</wp:align>
                </wp:positionH>
                <wp:positionV relativeFrom="paragraph">
                  <wp:posOffset>8282</wp:posOffset>
                </wp:positionV>
                <wp:extent cx="6022975" cy="424092"/>
                <wp:effectExtent l="0" t="0" r="0" b="0"/>
                <wp:wrapNone/>
                <wp:docPr id="76" name="Cuadro de texto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22975" cy="424092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398B57F3" w14:textId="77777777" w:rsidR="00D76493" w:rsidRDefault="00D76493" w:rsidP="00872CB3">
                            <w:pPr>
                              <w:pStyle w:val="NormalWeb"/>
                              <w:spacing w:before="0" w:beforeAutospacing="0" w:after="0" w:afterAutospacing="0"/>
                              <w:jc w:val="center"/>
                            </w:pPr>
                            <w:r w:rsidRPr="00872CB3">
                              <w:rPr>
                                <w:color w:val="53575C"/>
                                <w:sz w:val="40"/>
                                <w:szCs w:val="40"/>
                                <w:lang w:val="es-ES"/>
                                <w14:shadow w14:blurRad="50800" w14:dist="38100" w14:dir="0" w14:sx="100000" w14:sy="100000" w14:kx="0" w14:ky="0" w14:algn="tr">
                                  <w14:srgbClr w14:val="000000">
                                    <w14:alpha w14:val="60000"/>
                                  </w14:srgbClr>
                                </w14:shadow>
                                <w14:textFill>
                                  <w14:gradFill>
                                    <w14:gsLst>
                                      <w14:gs w14:pos="21000">
                                        <w14:srgbClr w14:val="53575C"/>
                                      </w14:gs>
                                      <w14:gs w14:pos="88000">
                                        <w14:srgbClr w14:val="C5C7CA"/>
                                      </w14:gs>
                                    </w14:gsLst>
                                    <w14:lin w14:ang="5400000" w14:scaled="0"/>
                                  </w14:gradFill>
                                </w14:textFill>
                              </w:rPr>
                              <w:t>Herramientas para la construcción del modelo conceptual</w:t>
                            </w:r>
                          </w:p>
                        </w:txbxContent>
                      </wps:txbx>
                      <wps:bodyPr wrap="none" lIns="91440" tIns="45720" rIns="91440" bIns="45720" anchor="ctr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41B8346" id="Cuadro de texto 17" o:spid="_x0000_s1088" type="#_x0000_t202" style="position:absolute;left:0;text-align:left;margin-left:0;margin-top:.65pt;width:474.25pt;height:33.4pt;z-index:251659264;visibility:visible;mso-wrap-style:none;mso-wrap-distance-left:9pt;mso-wrap-distance-top:0;mso-wrap-distance-right:9pt;mso-wrap-distance-bottom:0;mso-position-horizontal:left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" filled="f" stroked="f">
                <v:textbox style="mso-fit-shape-to-text:t">
                  <w:txbxContent>
                    <w:p w14:paraId="398B57F3" w14:textId="77777777" w:rsidR="00D76493" w:rsidRDefault="00D76493" w:rsidP="00872CB3">
                      <w:pPr>
                        <w:pStyle w:val="NormalWeb"/>
                        <w:spacing w:before="0" w:beforeAutospacing="0" w:after="0" w:afterAutospacing="0"/>
                        <w:jc w:val="center"/>
                      </w:pPr>
                      <w:r w:rsidRPr="00872CB3">
                        <w:rPr>
                          <w:color w:val="53575C"/>
                          <w:sz w:val="40"/>
                          <w:szCs w:val="40"/>
                          <w:lang w:val="es-ES"/>
                          <w14:shadow w14:blurRad="50800" w14:dist="38100" w14:dir="0" w14:sx="100000" w14:sy="100000" w14:kx="0" w14:ky="0" w14:algn="tr">
                            <w14:srgbClr w14:val="000000">
                              <w14:alpha w14:val="60000"/>
                            </w14:srgbClr>
                          </w14:shadow>
                          <w14:textFill>
                            <w14:gradFill>
                              <w14:gsLst>
                                <w14:gs w14:pos="21000">
                                  <w14:srgbClr w14:val="53575C"/>
                                </w14:gs>
                                <w14:gs w14:pos="88000">
                                  <w14:srgbClr w14:val="C5C7CA"/>
                                </w14:gs>
                              </w14:gsLst>
                              <w14:lin w14:ang="5400000" w14:scaled="0"/>
                            </w14:gradFill>
                          </w14:textFill>
                        </w:rPr>
                        <w:t>Herramientas para la construcción del modelo conceptual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1409082D" w14:textId="7170E6C5" w:rsidR="00872CB3" w:rsidRPr="00872CB3" w:rsidRDefault="00872CB3" w:rsidP="00872CB3">
      <w:pPr>
        <w:jc w:val="both"/>
        <w:rPr>
          <w:sz w:val="24"/>
          <w:szCs w:val="24"/>
        </w:rPr>
      </w:pPr>
    </w:p>
    <w:sectPr w:rsidR="00872CB3" w:rsidRPr="00872CB3" w:rsidSect="00E10D4F">
      <w:headerReference w:type="default" r:id="rId10"/>
      <w:footerReference w:type="default" r:id="rId11"/>
      <w:pgSz w:w="11906" w:h="16838"/>
      <w:pgMar w:top="1418" w:right="1134" w:bottom="1418" w:left="1134" w:header="720" w:footer="720" w:gutter="0"/>
      <w:paperSrc w:first="3" w:other="3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4AC0B2F" w14:textId="77777777" w:rsidR="00F46A78" w:rsidRDefault="00F46A78">
      <w:r>
        <w:separator/>
      </w:r>
    </w:p>
  </w:endnote>
  <w:endnote w:type="continuationSeparator" w:id="0">
    <w:p w14:paraId="784BA90E" w14:textId="77777777" w:rsidR="00F46A78" w:rsidRDefault="00F46A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852842241"/>
      <w:docPartObj>
        <w:docPartGallery w:val="Page Numbers (Bottom of Page)"/>
        <w:docPartUnique/>
      </w:docPartObj>
    </w:sdtPr>
    <w:sdtContent>
      <w:p w14:paraId="2435A2E6" w14:textId="644F9582" w:rsidR="00D76493" w:rsidRDefault="00D76493">
        <w:pPr>
          <w:pStyle w:val="Piedepgin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9</w:t>
        </w:r>
        <w:r>
          <w:fldChar w:fldCharType="end"/>
        </w:r>
      </w:p>
    </w:sdtContent>
  </w:sdt>
  <w:p w14:paraId="0F8D4259" w14:textId="77777777" w:rsidR="00D76493" w:rsidRDefault="00D76493" w:rsidP="00370B1E">
    <w:pPr>
      <w:pStyle w:val="Piedepgina"/>
      <w:tabs>
        <w:tab w:val="clear" w:pos="4252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4BDD851" w14:textId="77777777" w:rsidR="00F46A78" w:rsidRDefault="00F46A78">
      <w:r>
        <w:separator/>
      </w:r>
    </w:p>
  </w:footnote>
  <w:footnote w:type="continuationSeparator" w:id="0">
    <w:p w14:paraId="01A72A3C" w14:textId="77777777" w:rsidR="00F46A78" w:rsidRDefault="00F46A7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346"/>
      <w:gridCol w:w="8222"/>
    </w:tblGrid>
    <w:tr w:rsidR="00D76493" w14:paraId="0F8D4252" w14:textId="77777777">
      <w:tc>
        <w:tcPr>
          <w:tcW w:w="1346" w:type="dxa"/>
        </w:tcPr>
        <w:p w14:paraId="0F8D424A" w14:textId="2FFC132A" w:rsidR="00D76493" w:rsidRDefault="00D76493" w:rsidP="00DC2774">
          <w:pPr>
            <w:pStyle w:val="Encabezado"/>
            <w:tabs>
              <w:tab w:val="clear" w:pos="4252"/>
            </w:tabs>
            <w:rPr>
              <w:i/>
              <w:position w:val="-28"/>
            </w:rPr>
          </w:pPr>
          <w:r w:rsidRPr="00F312E7">
            <w:rPr>
              <w:b/>
              <w:i/>
              <w:noProof/>
              <w:position w:val="-17"/>
              <w:sz w:val="28"/>
              <w:lang w:val="ca-ES" w:eastAsia="ca-ES"/>
            </w:rPr>
            <w:drawing>
              <wp:anchor distT="0" distB="0" distL="114300" distR="114300" simplePos="0" relativeHeight="251659264" behindDoc="0" locked="0" layoutInCell="1" allowOverlap="1" wp14:anchorId="7477EF19" wp14:editId="381C7ECE">
                <wp:simplePos x="0" y="0"/>
                <wp:positionH relativeFrom="column">
                  <wp:posOffset>0</wp:posOffset>
                </wp:positionH>
                <wp:positionV relativeFrom="paragraph">
                  <wp:posOffset>4445</wp:posOffset>
                </wp:positionV>
                <wp:extent cx="714375" cy="866370"/>
                <wp:effectExtent l="0" t="0" r="0" b="0"/>
                <wp:wrapNone/>
                <wp:docPr id="451" name="Imagen 45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14375" cy="8663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0F8D424B" w14:textId="28D5DFEB" w:rsidR="00D76493" w:rsidRDefault="00D76493" w:rsidP="00DC2774">
          <w:pPr>
            <w:pStyle w:val="Encabezado"/>
            <w:tabs>
              <w:tab w:val="clear" w:pos="4252"/>
            </w:tabs>
            <w:jc w:val="right"/>
            <w:rPr>
              <w:i/>
              <w:position w:val="-28"/>
            </w:rPr>
          </w:pPr>
        </w:p>
        <w:p w14:paraId="0F8D424C" w14:textId="77777777" w:rsidR="00D76493" w:rsidRDefault="00D76493" w:rsidP="00DC2774">
          <w:pPr>
            <w:rPr>
              <w:i/>
              <w:position w:val="-28"/>
            </w:rPr>
          </w:pPr>
        </w:p>
        <w:p w14:paraId="0F8D424D" w14:textId="77777777" w:rsidR="00D76493" w:rsidRDefault="00D76493" w:rsidP="00DC2774">
          <w:pPr>
            <w:pStyle w:val="Encabezado"/>
            <w:tabs>
              <w:tab w:val="clear" w:pos="4252"/>
            </w:tabs>
            <w:rPr>
              <w:i/>
              <w:position w:val="-28"/>
            </w:rPr>
          </w:pPr>
        </w:p>
      </w:tc>
      <w:tc>
        <w:tcPr>
          <w:tcW w:w="8222" w:type="dxa"/>
        </w:tcPr>
        <w:p w14:paraId="0F8D424E" w14:textId="77777777" w:rsidR="00D76493" w:rsidRDefault="00D76493" w:rsidP="00DC2774">
          <w:pPr>
            <w:pStyle w:val="Encabezado"/>
            <w:tabs>
              <w:tab w:val="clear" w:pos="4252"/>
            </w:tabs>
            <w:jc w:val="right"/>
            <w:rPr>
              <w:b/>
              <w:i/>
              <w:position w:val="-28"/>
              <w:sz w:val="28"/>
            </w:rPr>
          </w:pPr>
          <w:r w:rsidRPr="00104DC7">
            <w:rPr>
              <w:b/>
              <w:i/>
              <w:position w:val="-28"/>
              <w:sz w:val="28"/>
            </w:rPr>
            <w:t>Fundamentos de Bases de Datos</w:t>
          </w:r>
          <w:r>
            <w:rPr>
              <w:b/>
              <w:i/>
              <w:position w:val="-28"/>
              <w:sz w:val="28"/>
            </w:rPr>
            <w:t xml:space="preserve"> </w:t>
          </w:r>
        </w:p>
        <w:p w14:paraId="0F8D424F" w14:textId="77777777" w:rsidR="00D76493" w:rsidRDefault="00D76493" w:rsidP="00DC2774">
          <w:pPr>
            <w:pStyle w:val="Encabezado"/>
            <w:tabs>
              <w:tab w:val="clear" w:pos="4252"/>
            </w:tabs>
            <w:jc w:val="right"/>
            <w:rPr>
              <w:b/>
              <w:i/>
              <w:position w:val="-28"/>
            </w:rPr>
          </w:pPr>
          <w:r>
            <w:rPr>
              <w:i/>
              <w:noProof/>
              <w:position w:val="-28"/>
              <w:lang w:val="ca-ES" w:eastAsia="ca-ES"/>
            </w:rPr>
            <mc:AlternateContent>
              <mc:Choice Requires="wps">
                <w:drawing>
                  <wp:anchor distT="0" distB="0" distL="114300" distR="114300" simplePos="0" relativeHeight="251657216" behindDoc="0" locked="0" layoutInCell="1" allowOverlap="1" wp14:anchorId="0F8D425C" wp14:editId="0F8D425D">
                    <wp:simplePos x="0" y="0"/>
                    <wp:positionH relativeFrom="column">
                      <wp:posOffset>876935</wp:posOffset>
                    </wp:positionH>
                    <wp:positionV relativeFrom="paragraph">
                      <wp:posOffset>14605</wp:posOffset>
                    </wp:positionV>
                    <wp:extent cx="4234815" cy="0"/>
                    <wp:effectExtent l="0" t="0" r="0" b="0"/>
                    <wp:wrapNone/>
                    <wp:docPr id="1" name="Line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0"/>
                              <a:ext cx="4234815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line w14:anchorId="4BDD2483" id="Line 3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9.05pt,1.15pt" to="402.5pt,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plxUEgIAACg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"/>
                </w:pict>
              </mc:Fallback>
            </mc:AlternateContent>
          </w:r>
          <w:r>
            <w:rPr>
              <w:b/>
              <w:i/>
              <w:position w:val="-28"/>
            </w:rPr>
            <w:t>Departamento de Estadística, Matemática e Informática</w:t>
          </w:r>
        </w:p>
        <w:p w14:paraId="0F8D4250" w14:textId="77777777" w:rsidR="00D76493" w:rsidRDefault="00D76493" w:rsidP="00DC2774">
          <w:pPr>
            <w:pStyle w:val="Encabezado"/>
            <w:tabs>
              <w:tab w:val="clear" w:pos="4252"/>
            </w:tabs>
            <w:jc w:val="right"/>
            <w:rPr>
              <w:i/>
              <w:position w:val="-28"/>
            </w:rPr>
          </w:pPr>
          <w:r>
            <w:rPr>
              <w:i/>
              <w:position w:val="-28"/>
            </w:rPr>
            <w:t>Área de Lenguajes y Sistemas Informáticos</w:t>
          </w:r>
        </w:p>
        <w:p w14:paraId="0F8D4251" w14:textId="074229F8" w:rsidR="00D76493" w:rsidRDefault="00D76493" w:rsidP="00AF6D3E">
          <w:pPr>
            <w:pStyle w:val="Encabezado"/>
            <w:tabs>
              <w:tab w:val="clear" w:pos="4252"/>
            </w:tabs>
            <w:jc w:val="right"/>
            <w:rPr>
              <w:i/>
              <w:position w:val="-28"/>
              <w:sz w:val="24"/>
            </w:rPr>
          </w:pPr>
          <w:r>
            <w:rPr>
              <w:i/>
              <w:position w:val="-28"/>
            </w:rPr>
            <w:t>Curso 2019-2020</w:t>
          </w:r>
        </w:p>
      </w:tc>
    </w:tr>
  </w:tbl>
  <w:p w14:paraId="0F8D4253" w14:textId="77777777" w:rsidR="00D76493" w:rsidRDefault="00D76493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602" type="#_x0000_t75" style="width:25.7pt;height:21.05pt;visibility:visible;mso-wrap-style:square" o:bullet="t">
        <v:imagedata r:id="rId1" o:title=""/>
      </v:shape>
    </w:pict>
  </w:numPicBullet>
  <w:numPicBullet w:numPicBulletId="1">
    <w:pict>
      <v:shape id="_x0000_i1603" type="#_x0000_t75" style="width:40.35pt;height:23.05pt;visibility:visible;mso-wrap-style:square" o:bullet="t">
        <v:imagedata r:id="rId2" o:title=""/>
      </v:shape>
    </w:pict>
  </w:numPicBullet>
  <w:numPicBullet w:numPicBulletId="2">
    <w:pict>
      <v:shape id="_x0000_i1604" type="#_x0000_t75" style="width:25.7pt;height:22.55pt;visibility:visible;mso-wrap-style:square" o:bullet="t">
        <v:imagedata r:id="rId3" o:title=""/>
      </v:shape>
    </w:pict>
  </w:numPicBullet>
  <w:numPicBullet w:numPicBulletId="3">
    <w:pict>
      <v:shape id="_x0000_i1605" type="#_x0000_t75" style="width:25.7pt;height:22.55pt;visibility:visible;mso-wrap-style:square" o:bullet="t">
        <v:imagedata r:id="rId4" o:title=""/>
      </v:shape>
    </w:pict>
  </w:numPicBullet>
  <w:numPicBullet w:numPicBulletId="4">
    <w:pict>
      <v:shape id="_x0000_i1606" type="#_x0000_t75" style="width:25.7pt;height:22.5pt;visibility:visible;mso-wrap-style:square" o:bullet="t">
        <v:imagedata r:id="rId5" o:title=""/>
      </v:shape>
    </w:pict>
  </w:numPicBullet>
  <w:abstractNum w:abstractNumId="0" w15:restartNumberingAfterBreak="0">
    <w:nsid w:val="014C6B78"/>
    <w:multiLevelType w:val="hybridMultilevel"/>
    <w:tmpl w:val="5DA29776"/>
    <w:lvl w:ilvl="0" w:tplc="0C0A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6EC4BE3"/>
    <w:multiLevelType w:val="multilevel"/>
    <w:tmpl w:val="7CF0A810"/>
    <w:lvl w:ilvl="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4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80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6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4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600" w:hanging="360"/>
      </w:pPr>
      <w:rPr>
        <w:rFonts w:hint="default"/>
      </w:rPr>
    </w:lvl>
  </w:abstractNum>
  <w:abstractNum w:abstractNumId="2" w15:restartNumberingAfterBreak="0">
    <w:nsid w:val="0AB97C08"/>
    <w:multiLevelType w:val="multilevel"/>
    <w:tmpl w:val="7CF0A810"/>
    <w:lvl w:ilvl="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4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80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6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4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600" w:hanging="360"/>
      </w:pPr>
      <w:rPr>
        <w:rFonts w:hint="default"/>
      </w:rPr>
    </w:lvl>
  </w:abstractNum>
  <w:abstractNum w:abstractNumId="3" w15:restartNumberingAfterBreak="0">
    <w:nsid w:val="0D6B70C8"/>
    <w:multiLevelType w:val="hybridMultilevel"/>
    <w:tmpl w:val="D374ADDE"/>
    <w:lvl w:ilvl="0" w:tplc="0403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30019">
      <w:start w:val="1"/>
      <w:numFmt w:val="lowerLetter"/>
      <w:lvlText w:val="%2."/>
      <w:lvlJc w:val="left"/>
      <w:pPr>
        <w:ind w:left="1440" w:hanging="360"/>
      </w:pPr>
    </w:lvl>
    <w:lvl w:ilvl="2" w:tplc="0403001B" w:tentative="1">
      <w:start w:val="1"/>
      <w:numFmt w:val="lowerRoman"/>
      <w:lvlText w:val="%3."/>
      <w:lvlJc w:val="right"/>
      <w:pPr>
        <w:ind w:left="2160" w:hanging="180"/>
      </w:pPr>
    </w:lvl>
    <w:lvl w:ilvl="3" w:tplc="0403000F" w:tentative="1">
      <w:start w:val="1"/>
      <w:numFmt w:val="decimal"/>
      <w:lvlText w:val="%4."/>
      <w:lvlJc w:val="left"/>
      <w:pPr>
        <w:ind w:left="2880" w:hanging="360"/>
      </w:pPr>
    </w:lvl>
    <w:lvl w:ilvl="4" w:tplc="04030019" w:tentative="1">
      <w:start w:val="1"/>
      <w:numFmt w:val="lowerLetter"/>
      <w:lvlText w:val="%5."/>
      <w:lvlJc w:val="left"/>
      <w:pPr>
        <w:ind w:left="3600" w:hanging="360"/>
      </w:pPr>
    </w:lvl>
    <w:lvl w:ilvl="5" w:tplc="0403001B" w:tentative="1">
      <w:start w:val="1"/>
      <w:numFmt w:val="lowerRoman"/>
      <w:lvlText w:val="%6."/>
      <w:lvlJc w:val="right"/>
      <w:pPr>
        <w:ind w:left="4320" w:hanging="180"/>
      </w:pPr>
    </w:lvl>
    <w:lvl w:ilvl="6" w:tplc="0403000F" w:tentative="1">
      <w:start w:val="1"/>
      <w:numFmt w:val="decimal"/>
      <w:lvlText w:val="%7."/>
      <w:lvlJc w:val="left"/>
      <w:pPr>
        <w:ind w:left="5040" w:hanging="360"/>
      </w:pPr>
    </w:lvl>
    <w:lvl w:ilvl="7" w:tplc="04030019" w:tentative="1">
      <w:start w:val="1"/>
      <w:numFmt w:val="lowerLetter"/>
      <w:lvlText w:val="%8."/>
      <w:lvlJc w:val="left"/>
      <w:pPr>
        <w:ind w:left="5760" w:hanging="360"/>
      </w:pPr>
    </w:lvl>
    <w:lvl w:ilvl="8" w:tplc="040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016B40"/>
    <w:multiLevelType w:val="hybridMultilevel"/>
    <w:tmpl w:val="92E832F8"/>
    <w:lvl w:ilvl="0" w:tplc="0C0A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C0A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2237553"/>
    <w:multiLevelType w:val="hybridMultilevel"/>
    <w:tmpl w:val="1AACB962"/>
    <w:lvl w:ilvl="0" w:tplc="3FCCBF6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30019">
      <w:start w:val="1"/>
      <w:numFmt w:val="lowerLetter"/>
      <w:lvlText w:val="%2."/>
      <w:lvlJc w:val="left"/>
      <w:pPr>
        <w:ind w:left="1440" w:hanging="360"/>
      </w:pPr>
    </w:lvl>
    <w:lvl w:ilvl="2" w:tplc="0403001B" w:tentative="1">
      <w:start w:val="1"/>
      <w:numFmt w:val="lowerRoman"/>
      <w:lvlText w:val="%3."/>
      <w:lvlJc w:val="right"/>
      <w:pPr>
        <w:ind w:left="2160" w:hanging="180"/>
      </w:pPr>
    </w:lvl>
    <w:lvl w:ilvl="3" w:tplc="0403000F" w:tentative="1">
      <w:start w:val="1"/>
      <w:numFmt w:val="decimal"/>
      <w:lvlText w:val="%4."/>
      <w:lvlJc w:val="left"/>
      <w:pPr>
        <w:ind w:left="2880" w:hanging="360"/>
      </w:pPr>
    </w:lvl>
    <w:lvl w:ilvl="4" w:tplc="04030019" w:tentative="1">
      <w:start w:val="1"/>
      <w:numFmt w:val="lowerLetter"/>
      <w:lvlText w:val="%5."/>
      <w:lvlJc w:val="left"/>
      <w:pPr>
        <w:ind w:left="3600" w:hanging="360"/>
      </w:pPr>
    </w:lvl>
    <w:lvl w:ilvl="5" w:tplc="0403001B" w:tentative="1">
      <w:start w:val="1"/>
      <w:numFmt w:val="lowerRoman"/>
      <w:lvlText w:val="%6."/>
      <w:lvlJc w:val="right"/>
      <w:pPr>
        <w:ind w:left="4320" w:hanging="180"/>
      </w:pPr>
    </w:lvl>
    <w:lvl w:ilvl="6" w:tplc="0403000F" w:tentative="1">
      <w:start w:val="1"/>
      <w:numFmt w:val="decimal"/>
      <w:lvlText w:val="%7."/>
      <w:lvlJc w:val="left"/>
      <w:pPr>
        <w:ind w:left="5040" w:hanging="360"/>
      </w:pPr>
    </w:lvl>
    <w:lvl w:ilvl="7" w:tplc="04030019" w:tentative="1">
      <w:start w:val="1"/>
      <w:numFmt w:val="lowerLetter"/>
      <w:lvlText w:val="%8."/>
      <w:lvlJc w:val="left"/>
      <w:pPr>
        <w:ind w:left="5760" w:hanging="360"/>
      </w:pPr>
    </w:lvl>
    <w:lvl w:ilvl="8" w:tplc="040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2656948"/>
    <w:multiLevelType w:val="singleLevel"/>
    <w:tmpl w:val="ACEA11C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1C1B5DC5"/>
    <w:multiLevelType w:val="hybridMultilevel"/>
    <w:tmpl w:val="50229886"/>
    <w:lvl w:ilvl="0" w:tplc="04030019">
      <w:start w:val="1"/>
      <w:numFmt w:val="lowerLetter"/>
      <w:lvlText w:val="%1."/>
      <w:lvlJc w:val="left"/>
      <w:pPr>
        <w:ind w:left="720" w:hanging="360"/>
      </w:pPr>
    </w:lvl>
    <w:lvl w:ilvl="1" w:tplc="04030019">
      <w:start w:val="1"/>
      <w:numFmt w:val="lowerLetter"/>
      <w:lvlText w:val="%2."/>
      <w:lvlJc w:val="left"/>
      <w:pPr>
        <w:ind w:left="1440" w:hanging="360"/>
      </w:pPr>
    </w:lvl>
    <w:lvl w:ilvl="2" w:tplc="0403001B" w:tentative="1">
      <w:start w:val="1"/>
      <w:numFmt w:val="lowerRoman"/>
      <w:lvlText w:val="%3."/>
      <w:lvlJc w:val="right"/>
      <w:pPr>
        <w:ind w:left="2160" w:hanging="180"/>
      </w:pPr>
    </w:lvl>
    <w:lvl w:ilvl="3" w:tplc="0403000F" w:tentative="1">
      <w:start w:val="1"/>
      <w:numFmt w:val="decimal"/>
      <w:lvlText w:val="%4."/>
      <w:lvlJc w:val="left"/>
      <w:pPr>
        <w:ind w:left="2880" w:hanging="360"/>
      </w:pPr>
    </w:lvl>
    <w:lvl w:ilvl="4" w:tplc="04030019" w:tentative="1">
      <w:start w:val="1"/>
      <w:numFmt w:val="lowerLetter"/>
      <w:lvlText w:val="%5."/>
      <w:lvlJc w:val="left"/>
      <w:pPr>
        <w:ind w:left="3600" w:hanging="360"/>
      </w:pPr>
    </w:lvl>
    <w:lvl w:ilvl="5" w:tplc="0403001B" w:tentative="1">
      <w:start w:val="1"/>
      <w:numFmt w:val="lowerRoman"/>
      <w:lvlText w:val="%6."/>
      <w:lvlJc w:val="right"/>
      <w:pPr>
        <w:ind w:left="4320" w:hanging="180"/>
      </w:pPr>
    </w:lvl>
    <w:lvl w:ilvl="6" w:tplc="0403000F" w:tentative="1">
      <w:start w:val="1"/>
      <w:numFmt w:val="decimal"/>
      <w:lvlText w:val="%7."/>
      <w:lvlJc w:val="left"/>
      <w:pPr>
        <w:ind w:left="5040" w:hanging="360"/>
      </w:pPr>
    </w:lvl>
    <w:lvl w:ilvl="7" w:tplc="04030019" w:tentative="1">
      <w:start w:val="1"/>
      <w:numFmt w:val="lowerLetter"/>
      <w:lvlText w:val="%8."/>
      <w:lvlJc w:val="left"/>
      <w:pPr>
        <w:ind w:left="5760" w:hanging="360"/>
      </w:pPr>
    </w:lvl>
    <w:lvl w:ilvl="8" w:tplc="040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5200A8"/>
    <w:multiLevelType w:val="multilevel"/>
    <w:tmpl w:val="DB782E44"/>
    <w:lvl w:ilvl="0">
      <w:start w:val="1"/>
      <w:numFmt w:val="lowerLetter"/>
      <w:lvlText w:val="%1."/>
      <w:lvlJc w:val="left"/>
      <w:pPr>
        <w:ind w:left="720" w:hanging="360"/>
      </w:pPr>
    </w:lvl>
    <w:lvl w:ilvl="1">
      <w:start w:val="1"/>
      <w:numFmt w:val="lowerLetter"/>
      <w:lvlText w:val="%2)"/>
      <w:lvlJc w:val="left"/>
      <w:pPr>
        <w:ind w:left="1080" w:hanging="360"/>
      </w:pPr>
    </w:lvl>
    <w:lvl w:ilvl="2">
      <w:start w:val="1"/>
      <w:numFmt w:val="lowerRoman"/>
      <w:lvlText w:val="%3)"/>
      <w:lvlJc w:val="left"/>
      <w:pPr>
        <w:ind w:left="1440" w:hanging="360"/>
      </w:pPr>
    </w:lvl>
    <w:lvl w:ilvl="3">
      <w:start w:val="1"/>
      <w:numFmt w:val="decimal"/>
      <w:lvlText w:val="(%4)"/>
      <w:lvlJc w:val="left"/>
      <w:pPr>
        <w:ind w:left="1800" w:hanging="360"/>
      </w:pPr>
    </w:lvl>
    <w:lvl w:ilvl="4">
      <w:start w:val="1"/>
      <w:numFmt w:val="lowerLetter"/>
      <w:lvlText w:val="(%5)"/>
      <w:lvlJc w:val="left"/>
      <w:pPr>
        <w:ind w:left="2160" w:hanging="360"/>
      </w:pPr>
    </w:lvl>
    <w:lvl w:ilvl="5">
      <w:start w:val="1"/>
      <w:numFmt w:val="lowerRoman"/>
      <w:lvlText w:val="(%6)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lowerLetter"/>
      <w:lvlText w:val="%8."/>
      <w:lvlJc w:val="left"/>
      <w:pPr>
        <w:ind w:left="3240" w:hanging="360"/>
      </w:pPr>
    </w:lvl>
    <w:lvl w:ilvl="8">
      <w:start w:val="1"/>
      <w:numFmt w:val="lowerRoman"/>
      <w:lvlText w:val="%9."/>
      <w:lvlJc w:val="left"/>
      <w:pPr>
        <w:ind w:left="3600" w:hanging="360"/>
      </w:pPr>
    </w:lvl>
  </w:abstractNum>
  <w:abstractNum w:abstractNumId="9" w15:restartNumberingAfterBreak="0">
    <w:nsid w:val="20313E3B"/>
    <w:multiLevelType w:val="multilevel"/>
    <w:tmpl w:val="7CF0A810"/>
    <w:lvl w:ilvl="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4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80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6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4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600" w:hanging="360"/>
      </w:pPr>
      <w:rPr>
        <w:rFonts w:hint="default"/>
      </w:rPr>
    </w:lvl>
  </w:abstractNum>
  <w:abstractNum w:abstractNumId="10" w15:restartNumberingAfterBreak="0">
    <w:nsid w:val="233B55B5"/>
    <w:multiLevelType w:val="hybridMultilevel"/>
    <w:tmpl w:val="1C36BA3C"/>
    <w:lvl w:ilvl="0" w:tplc="0403000F">
      <w:start w:val="1"/>
      <w:numFmt w:val="decimal"/>
      <w:lvlText w:val="%1."/>
      <w:lvlJc w:val="left"/>
      <w:pPr>
        <w:ind w:left="720" w:hanging="360"/>
      </w:pPr>
    </w:lvl>
    <w:lvl w:ilvl="1" w:tplc="04030019">
      <w:start w:val="1"/>
      <w:numFmt w:val="lowerLetter"/>
      <w:lvlText w:val="%2."/>
      <w:lvlJc w:val="left"/>
      <w:pPr>
        <w:ind w:left="1440" w:hanging="360"/>
      </w:pPr>
    </w:lvl>
    <w:lvl w:ilvl="2" w:tplc="0403001B" w:tentative="1">
      <w:start w:val="1"/>
      <w:numFmt w:val="lowerRoman"/>
      <w:lvlText w:val="%3."/>
      <w:lvlJc w:val="right"/>
      <w:pPr>
        <w:ind w:left="2160" w:hanging="180"/>
      </w:pPr>
    </w:lvl>
    <w:lvl w:ilvl="3" w:tplc="0403000F" w:tentative="1">
      <w:start w:val="1"/>
      <w:numFmt w:val="decimal"/>
      <w:lvlText w:val="%4."/>
      <w:lvlJc w:val="left"/>
      <w:pPr>
        <w:ind w:left="2880" w:hanging="360"/>
      </w:pPr>
    </w:lvl>
    <w:lvl w:ilvl="4" w:tplc="04030019" w:tentative="1">
      <w:start w:val="1"/>
      <w:numFmt w:val="lowerLetter"/>
      <w:lvlText w:val="%5."/>
      <w:lvlJc w:val="left"/>
      <w:pPr>
        <w:ind w:left="3600" w:hanging="360"/>
      </w:pPr>
    </w:lvl>
    <w:lvl w:ilvl="5" w:tplc="0403001B" w:tentative="1">
      <w:start w:val="1"/>
      <w:numFmt w:val="lowerRoman"/>
      <w:lvlText w:val="%6."/>
      <w:lvlJc w:val="right"/>
      <w:pPr>
        <w:ind w:left="4320" w:hanging="180"/>
      </w:pPr>
    </w:lvl>
    <w:lvl w:ilvl="6" w:tplc="0403000F" w:tentative="1">
      <w:start w:val="1"/>
      <w:numFmt w:val="decimal"/>
      <w:lvlText w:val="%7."/>
      <w:lvlJc w:val="left"/>
      <w:pPr>
        <w:ind w:left="5040" w:hanging="360"/>
      </w:pPr>
    </w:lvl>
    <w:lvl w:ilvl="7" w:tplc="04030019" w:tentative="1">
      <w:start w:val="1"/>
      <w:numFmt w:val="lowerLetter"/>
      <w:lvlText w:val="%8."/>
      <w:lvlJc w:val="left"/>
      <w:pPr>
        <w:ind w:left="5760" w:hanging="360"/>
      </w:pPr>
    </w:lvl>
    <w:lvl w:ilvl="8" w:tplc="040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884C44"/>
    <w:multiLevelType w:val="hybridMultilevel"/>
    <w:tmpl w:val="1AACB962"/>
    <w:lvl w:ilvl="0" w:tplc="3FCCBF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30019">
      <w:start w:val="1"/>
      <w:numFmt w:val="lowerLetter"/>
      <w:lvlText w:val="%2."/>
      <w:lvlJc w:val="left"/>
      <w:pPr>
        <w:ind w:left="1080" w:hanging="360"/>
      </w:pPr>
    </w:lvl>
    <w:lvl w:ilvl="2" w:tplc="0403001B" w:tentative="1">
      <w:start w:val="1"/>
      <w:numFmt w:val="lowerRoman"/>
      <w:lvlText w:val="%3."/>
      <w:lvlJc w:val="right"/>
      <w:pPr>
        <w:ind w:left="1800" w:hanging="180"/>
      </w:pPr>
    </w:lvl>
    <w:lvl w:ilvl="3" w:tplc="0403000F" w:tentative="1">
      <w:start w:val="1"/>
      <w:numFmt w:val="decimal"/>
      <w:lvlText w:val="%4."/>
      <w:lvlJc w:val="left"/>
      <w:pPr>
        <w:ind w:left="2520" w:hanging="360"/>
      </w:pPr>
    </w:lvl>
    <w:lvl w:ilvl="4" w:tplc="04030019" w:tentative="1">
      <w:start w:val="1"/>
      <w:numFmt w:val="lowerLetter"/>
      <w:lvlText w:val="%5."/>
      <w:lvlJc w:val="left"/>
      <w:pPr>
        <w:ind w:left="3240" w:hanging="360"/>
      </w:pPr>
    </w:lvl>
    <w:lvl w:ilvl="5" w:tplc="0403001B" w:tentative="1">
      <w:start w:val="1"/>
      <w:numFmt w:val="lowerRoman"/>
      <w:lvlText w:val="%6."/>
      <w:lvlJc w:val="right"/>
      <w:pPr>
        <w:ind w:left="3960" w:hanging="180"/>
      </w:pPr>
    </w:lvl>
    <w:lvl w:ilvl="6" w:tplc="0403000F" w:tentative="1">
      <w:start w:val="1"/>
      <w:numFmt w:val="decimal"/>
      <w:lvlText w:val="%7."/>
      <w:lvlJc w:val="left"/>
      <w:pPr>
        <w:ind w:left="4680" w:hanging="360"/>
      </w:pPr>
    </w:lvl>
    <w:lvl w:ilvl="7" w:tplc="04030019" w:tentative="1">
      <w:start w:val="1"/>
      <w:numFmt w:val="lowerLetter"/>
      <w:lvlText w:val="%8."/>
      <w:lvlJc w:val="left"/>
      <w:pPr>
        <w:ind w:left="5400" w:hanging="360"/>
      </w:pPr>
    </w:lvl>
    <w:lvl w:ilvl="8" w:tplc="040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278E311C"/>
    <w:multiLevelType w:val="hybridMultilevel"/>
    <w:tmpl w:val="928EBFDC"/>
    <w:lvl w:ilvl="0" w:tplc="0C0A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8241FE1"/>
    <w:multiLevelType w:val="multilevel"/>
    <w:tmpl w:val="7CF0A810"/>
    <w:lvl w:ilvl="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4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80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6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4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600" w:hanging="360"/>
      </w:pPr>
      <w:rPr>
        <w:rFonts w:hint="default"/>
      </w:rPr>
    </w:lvl>
  </w:abstractNum>
  <w:abstractNum w:abstractNumId="14" w15:restartNumberingAfterBreak="0">
    <w:nsid w:val="28FF79A6"/>
    <w:multiLevelType w:val="multilevel"/>
    <w:tmpl w:val="7CF0A810"/>
    <w:lvl w:ilvl="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4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80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6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4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600" w:hanging="360"/>
      </w:pPr>
      <w:rPr>
        <w:rFonts w:hint="default"/>
      </w:rPr>
    </w:lvl>
  </w:abstractNum>
  <w:abstractNum w:abstractNumId="15" w15:restartNumberingAfterBreak="0">
    <w:nsid w:val="2EB05C43"/>
    <w:multiLevelType w:val="multilevel"/>
    <w:tmpl w:val="62E8EEB0"/>
    <w:lvl w:ilvl="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4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80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6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4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600" w:hanging="360"/>
      </w:pPr>
      <w:rPr>
        <w:rFonts w:hint="default"/>
      </w:rPr>
    </w:lvl>
  </w:abstractNum>
  <w:abstractNum w:abstractNumId="16" w15:restartNumberingAfterBreak="0">
    <w:nsid w:val="30DF1E54"/>
    <w:multiLevelType w:val="hybridMultilevel"/>
    <w:tmpl w:val="D9644EF2"/>
    <w:lvl w:ilvl="0" w:tplc="0C0A001B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1356D61"/>
    <w:multiLevelType w:val="singleLevel"/>
    <w:tmpl w:val="E7E60330"/>
    <w:lvl w:ilvl="0">
      <w:start w:val="1"/>
      <w:numFmt w:val="bullet"/>
      <w:lvlText w:val="-"/>
      <w:lvlJc w:val="left"/>
      <w:pPr>
        <w:tabs>
          <w:tab w:val="num" w:pos="1065"/>
        </w:tabs>
        <w:ind w:left="1065" w:hanging="360"/>
      </w:pPr>
      <w:rPr>
        <w:rFonts w:hint="default"/>
      </w:rPr>
    </w:lvl>
  </w:abstractNum>
  <w:abstractNum w:abstractNumId="18" w15:restartNumberingAfterBreak="0">
    <w:nsid w:val="353E52E8"/>
    <w:multiLevelType w:val="singleLevel"/>
    <w:tmpl w:val="0C0A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9" w15:restartNumberingAfterBreak="0">
    <w:nsid w:val="39442619"/>
    <w:multiLevelType w:val="hybridMultilevel"/>
    <w:tmpl w:val="8F564662"/>
    <w:lvl w:ilvl="0" w:tplc="0C0A0019">
      <w:start w:val="1"/>
      <w:numFmt w:val="lowerLetter"/>
      <w:lvlText w:val="%1."/>
      <w:lvlJc w:val="left"/>
      <w:pPr>
        <w:ind w:left="177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2496" w:hanging="360"/>
      </w:pPr>
    </w:lvl>
    <w:lvl w:ilvl="2" w:tplc="0C0A001B" w:tentative="1">
      <w:start w:val="1"/>
      <w:numFmt w:val="lowerRoman"/>
      <w:lvlText w:val="%3."/>
      <w:lvlJc w:val="right"/>
      <w:pPr>
        <w:ind w:left="3216" w:hanging="180"/>
      </w:pPr>
    </w:lvl>
    <w:lvl w:ilvl="3" w:tplc="0C0A000F" w:tentative="1">
      <w:start w:val="1"/>
      <w:numFmt w:val="decimal"/>
      <w:lvlText w:val="%4."/>
      <w:lvlJc w:val="left"/>
      <w:pPr>
        <w:ind w:left="3936" w:hanging="360"/>
      </w:pPr>
    </w:lvl>
    <w:lvl w:ilvl="4" w:tplc="0C0A0019" w:tentative="1">
      <w:start w:val="1"/>
      <w:numFmt w:val="lowerLetter"/>
      <w:lvlText w:val="%5."/>
      <w:lvlJc w:val="left"/>
      <w:pPr>
        <w:ind w:left="4656" w:hanging="360"/>
      </w:pPr>
    </w:lvl>
    <w:lvl w:ilvl="5" w:tplc="0C0A001B" w:tentative="1">
      <w:start w:val="1"/>
      <w:numFmt w:val="lowerRoman"/>
      <w:lvlText w:val="%6."/>
      <w:lvlJc w:val="right"/>
      <w:pPr>
        <w:ind w:left="5376" w:hanging="180"/>
      </w:pPr>
    </w:lvl>
    <w:lvl w:ilvl="6" w:tplc="0C0A000F" w:tentative="1">
      <w:start w:val="1"/>
      <w:numFmt w:val="decimal"/>
      <w:lvlText w:val="%7."/>
      <w:lvlJc w:val="left"/>
      <w:pPr>
        <w:ind w:left="6096" w:hanging="360"/>
      </w:pPr>
    </w:lvl>
    <w:lvl w:ilvl="7" w:tplc="0C0A0019" w:tentative="1">
      <w:start w:val="1"/>
      <w:numFmt w:val="lowerLetter"/>
      <w:lvlText w:val="%8."/>
      <w:lvlJc w:val="left"/>
      <w:pPr>
        <w:ind w:left="6816" w:hanging="360"/>
      </w:pPr>
    </w:lvl>
    <w:lvl w:ilvl="8" w:tplc="0C0A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20" w15:restartNumberingAfterBreak="0">
    <w:nsid w:val="397A4ED4"/>
    <w:multiLevelType w:val="multilevel"/>
    <w:tmpl w:val="0403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21" w15:restartNumberingAfterBreak="0">
    <w:nsid w:val="3B765306"/>
    <w:multiLevelType w:val="hybridMultilevel"/>
    <w:tmpl w:val="BE4844D4"/>
    <w:lvl w:ilvl="0" w:tplc="FCE80262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994520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9381B0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B462AB6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01C97F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BF42728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6DA6F45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D68674A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CDCBB1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22" w15:restartNumberingAfterBreak="0">
    <w:nsid w:val="3B7A7576"/>
    <w:multiLevelType w:val="singleLevel"/>
    <w:tmpl w:val="0C0A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3" w15:restartNumberingAfterBreak="0">
    <w:nsid w:val="445C527D"/>
    <w:multiLevelType w:val="singleLevel"/>
    <w:tmpl w:val="0C0A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4" w15:restartNumberingAfterBreak="0">
    <w:nsid w:val="49DE0AC4"/>
    <w:multiLevelType w:val="hybridMultilevel"/>
    <w:tmpl w:val="50229886"/>
    <w:lvl w:ilvl="0" w:tplc="04030019">
      <w:start w:val="1"/>
      <w:numFmt w:val="lowerLetter"/>
      <w:lvlText w:val="%1."/>
      <w:lvlJc w:val="left"/>
      <w:pPr>
        <w:ind w:left="720" w:hanging="360"/>
      </w:pPr>
    </w:lvl>
    <w:lvl w:ilvl="1" w:tplc="04030019">
      <w:start w:val="1"/>
      <w:numFmt w:val="lowerLetter"/>
      <w:lvlText w:val="%2."/>
      <w:lvlJc w:val="left"/>
      <w:pPr>
        <w:ind w:left="1440" w:hanging="360"/>
      </w:pPr>
    </w:lvl>
    <w:lvl w:ilvl="2" w:tplc="0403001B" w:tentative="1">
      <w:start w:val="1"/>
      <w:numFmt w:val="lowerRoman"/>
      <w:lvlText w:val="%3."/>
      <w:lvlJc w:val="right"/>
      <w:pPr>
        <w:ind w:left="2160" w:hanging="180"/>
      </w:pPr>
    </w:lvl>
    <w:lvl w:ilvl="3" w:tplc="0403000F" w:tentative="1">
      <w:start w:val="1"/>
      <w:numFmt w:val="decimal"/>
      <w:lvlText w:val="%4."/>
      <w:lvlJc w:val="left"/>
      <w:pPr>
        <w:ind w:left="2880" w:hanging="360"/>
      </w:pPr>
    </w:lvl>
    <w:lvl w:ilvl="4" w:tplc="04030019" w:tentative="1">
      <w:start w:val="1"/>
      <w:numFmt w:val="lowerLetter"/>
      <w:lvlText w:val="%5."/>
      <w:lvlJc w:val="left"/>
      <w:pPr>
        <w:ind w:left="3600" w:hanging="360"/>
      </w:pPr>
    </w:lvl>
    <w:lvl w:ilvl="5" w:tplc="0403001B" w:tentative="1">
      <w:start w:val="1"/>
      <w:numFmt w:val="lowerRoman"/>
      <w:lvlText w:val="%6."/>
      <w:lvlJc w:val="right"/>
      <w:pPr>
        <w:ind w:left="4320" w:hanging="180"/>
      </w:pPr>
    </w:lvl>
    <w:lvl w:ilvl="6" w:tplc="0403000F" w:tentative="1">
      <w:start w:val="1"/>
      <w:numFmt w:val="decimal"/>
      <w:lvlText w:val="%7."/>
      <w:lvlJc w:val="left"/>
      <w:pPr>
        <w:ind w:left="5040" w:hanging="360"/>
      </w:pPr>
    </w:lvl>
    <w:lvl w:ilvl="7" w:tplc="04030019" w:tentative="1">
      <w:start w:val="1"/>
      <w:numFmt w:val="lowerLetter"/>
      <w:lvlText w:val="%8."/>
      <w:lvlJc w:val="left"/>
      <w:pPr>
        <w:ind w:left="5760" w:hanging="360"/>
      </w:pPr>
    </w:lvl>
    <w:lvl w:ilvl="8" w:tplc="040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F6922F3"/>
    <w:multiLevelType w:val="singleLevel"/>
    <w:tmpl w:val="ACEA11C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6" w15:restartNumberingAfterBreak="0">
    <w:nsid w:val="55DC2B80"/>
    <w:multiLevelType w:val="multilevel"/>
    <w:tmpl w:val="0403001D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)"/>
      <w:lvlJc w:val="left"/>
      <w:pPr>
        <w:ind w:left="1080" w:hanging="360"/>
      </w:pPr>
    </w:lvl>
    <w:lvl w:ilvl="2">
      <w:start w:val="1"/>
      <w:numFmt w:val="lowerRoman"/>
      <w:lvlText w:val="%3)"/>
      <w:lvlJc w:val="left"/>
      <w:pPr>
        <w:ind w:left="1440" w:hanging="360"/>
      </w:pPr>
    </w:lvl>
    <w:lvl w:ilvl="3">
      <w:start w:val="1"/>
      <w:numFmt w:val="decimal"/>
      <w:lvlText w:val="(%4)"/>
      <w:lvlJc w:val="left"/>
      <w:pPr>
        <w:ind w:left="1800" w:hanging="360"/>
      </w:pPr>
    </w:lvl>
    <w:lvl w:ilvl="4">
      <w:start w:val="1"/>
      <w:numFmt w:val="lowerLetter"/>
      <w:lvlText w:val="(%5)"/>
      <w:lvlJc w:val="left"/>
      <w:pPr>
        <w:ind w:left="2160" w:hanging="360"/>
      </w:pPr>
    </w:lvl>
    <w:lvl w:ilvl="5">
      <w:start w:val="1"/>
      <w:numFmt w:val="lowerRoman"/>
      <w:lvlText w:val="(%6)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lowerLetter"/>
      <w:lvlText w:val="%8."/>
      <w:lvlJc w:val="left"/>
      <w:pPr>
        <w:ind w:left="3240" w:hanging="360"/>
      </w:pPr>
    </w:lvl>
    <w:lvl w:ilvl="8">
      <w:start w:val="1"/>
      <w:numFmt w:val="lowerRoman"/>
      <w:lvlText w:val="%9."/>
      <w:lvlJc w:val="left"/>
      <w:pPr>
        <w:ind w:left="3600" w:hanging="360"/>
      </w:pPr>
    </w:lvl>
  </w:abstractNum>
  <w:abstractNum w:abstractNumId="27" w15:restartNumberingAfterBreak="0">
    <w:nsid w:val="58CE22AD"/>
    <w:multiLevelType w:val="singleLevel"/>
    <w:tmpl w:val="0C0A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8" w15:restartNumberingAfterBreak="0">
    <w:nsid w:val="5C434FBE"/>
    <w:multiLevelType w:val="singleLevel"/>
    <w:tmpl w:val="ACEA11C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9" w15:restartNumberingAfterBreak="0">
    <w:nsid w:val="5F52198D"/>
    <w:multiLevelType w:val="hybridMultilevel"/>
    <w:tmpl w:val="CE9E1046"/>
    <w:lvl w:ilvl="0" w:tplc="04030019">
      <w:start w:val="1"/>
      <w:numFmt w:val="lowerLetter"/>
      <w:lvlText w:val="%1."/>
      <w:lvlJc w:val="left"/>
      <w:pPr>
        <w:ind w:left="1068" w:hanging="360"/>
      </w:pPr>
    </w:lvl>
    <w:lvl w:ilvl="1" w:tplc="04030019">
      <w:start w:val="1"/>
      <w:numFmt w:val="lowerLetter"/>
      <w:lvlText w:val="%2."/>
      <w:lvlJc w:val="left"/>
      <w:pPr>
        <w:ind w:left="1788" w:hanging="360"/>
      </w:pPr>
    </w:lvl>
    <w:lvl w:ilvl="2" w:tplc="0403001B" w:tentative="1">
      <w:start w:val="1"/>
      <w:numFmt w:val="lowerRoman"/>
      <w:lvlText w:val="%3."/>
      <w:lvlJc w:val="right"/>
      <w:pPr>
        <w:ind w:left="2508" w:hanging="180"/>
      </w:pPr>
    </w:lvl>
    <w:lvl w:ilvl="3" w:tplc="0403000F" w:tentative="1">
      <w:start w:val="1"/>
      <w:numFmt w:val="decimal"/>
      <w:lvlText w:val="%4."/>
      <w:lvlJc w:val="left"/>
      <w:pPr>
        <w:ind w:left="3228" w:hanging="360"/>
      </w:pPr>
    </w:lvl>
    <w:lvl w:ilvl="4" w:tplc="04030019" w:tentative="1">
      <w:start w:val="1"/>
      <w:numFmt w:val="lowerLetter"/>
      <w:lvlText w:val="%5."/>
      <w:lvlJc w:val="left"/>
      <w:pPr>
        <w:ind w:left="3948" w:hanging="360"/>
      </w:pPr>
    </w:lvl>
    <w:lvl w:ilvl="5" w:tplc="0403001B" w:tentative="1">
      <w:start w:val="1"/>
      <w:numFmt w:val="lowerRoman"/>
      <w:lvlText w:val="%6."/>
      <w:lvlJc w:val="right"/>
      <w:pPr>
        <w:ind w:left="4668" w:hanging="180"/>
      </w:pPr>
    </w:lvl>
    <w:lvl w:ilvl="6" w:tplc="0403000F" w:tentative="1">
      <w:start w:val="1"/>
      <w:numFmt w:val="decimal"/>
      <w:lvlText w:val="%7."/>
      <w:lvlJc w:val="left"/>
      <w:pPr>
        <w:ind w:left="5388" w:hanging="360"/>
      </w:pPr>
    </w:lvl>
    <w:lvl w:ilvl="7" w:tplc="04030019" w:tentative="1">
      <w:start w:val="1"/>
      <w:numFmt w:val="lowerLetter"/>
      <w:lvlText w:val="%8."/>
      <w:lvlJc w:val="left"/>
      <w:pPr>
        <w:ind w:left="6108" w:hanging="360"/>
      </w:pPr>
    </w:lvl>
    <w:lvl w:ilvl="8" w:tplc="0403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0" w15:restartNumberingAfterBreak="0">
    <w:nsid w:val="61A83C7D"/>
    <w:multiLevelType w:val="multilevel"/>
    <w:tmpl w:val="DB782E44"/>
    <w:lvl w:ilvl="0">
      <w:start w:val="1"/>
      <w:numFmt w:val="lowerLetter"/>
      <w:lvlText w:val="%1."/>
      <w:lvlJc w:val="left"/>
      <w:pPr>
        <w:ind w:left="720" w:hanging="360"/>
      </w:pPr>
    </w:lvl>
    <w:lvl w:ilvl="1">
      <w:start w:val="1"/>
      <w:numFmt w:val="lowerLetter"/>
      <w:lvlText w:val="%2)"/>
      <w:lvlJc w:val="left"/>
      <w:pPr>
        <w:ind w:left="1080" w:hanging="360"/>
      </w:pPr>
    </w:lvl>
    <w:lvl w:ilvl="2">
      <w:start w:val="1"/>
      <w:numFmt w:val="lowerRoman"/>
      <w:lvlText w:val="%3)"/>
      <w:lvlJc w:val="left"/>
      <w:pPr>
        <w:ind w:left="1440" w:hanging="360"/>
      </w:pPr>
    </w:lvl>
    <w:lvl w:ilvl="3">
      <w:start w:val="1"/>
      <w:numFmt w:val="decimal"/>
      <w:lvlText w:val="(%4)"/>
      <w:lvlJc w:val="left"/>
      <w:pPr>
        <w:ind w:left="1800" w:hanging="360"/>
      </w:pPr>
    </w:lvl>
    <w:lvl w:ilvl="4">
      <w:start w:val="1"/>
      <w:numFmt w:val="lowerLetter"/>
      <w:lvlText w:val="(%5)"/>
      <w:lvlJc w:val="left"/>
      <w:pPr>
        <w:ind w:left="2160" w:hanging="360"/>
      </w:pPr>
    </w:lvl>
    <w:lvl w:ilvl="5">
      <w:start w:val="1"/>
      <w:numFmt w:val="lowerRoman"/>
      <w:lvlText w:val="(%6)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lowerLetter"/>
      <w:lvlText w:val="%8."/>
      <w:lvlJc w:val="left"/>
      <w:pPr>
        <w:ind w:left="3240" w:hanging="360"/>
      </w:pPr>
    </w:lvl>
    <w:lvl w:ilvl="8">
      <w:start w:val="1"/>
      <w:numFmt w:val="lowerRoman"/>
      <w:lvlText w:val="%9."/>
      <w:lvlJc w:val="left"/>
      <w:pPr>
        <w:ind w:left="3600" w:hanging="360"/>
      </w:pPr>
    </w:lvl>
  </w:abstractNum>
  <w:abstractNum w:abstractNumId="31" w15:restartNumberingAfterBreak="0">
    <w:nsid w:val="61B81BFE"/>
    <w:multiLevelType w:val="hybridMultilevel"/>
    <w:tmpl w:val="1A6AB8E0"/>
    <w:lvl w:ilvl="0" w:tplc="04030019">
      <w:start w:val="1"/>
      <w:numFmt w:val="lowerLetter"/>
      <w:lvlText w:val="%1."/>
      <w:lvlJc w:val="left"/>
      <w:pPr>
        <w:ind w:left="1068" w:hanging="360"/>
      </w:pPr>
    </w:lvl>
    <w:lvl w:ilvl="1" w:tplc="0403001B">
      <w:start w:val="1"/>
      <w:numFmt w:val="lowerRoman"/>
      <w:lvlText w:val="%2."/>
      <w:lvlJc w:val="right"/>
      <w:pPr>
        <w:ind w:left="1788" w:hanging="360"/>
      </w:pPr>
    </w:lvl>
    <w:lvl w:ilvl="2" w:tplc="0403001B" w:tentative="1">
      <w:start w:val="1"/>
      <w:numFmt w:val="lowerRoman"/>
      <w:lvlText w:val="%3."/>
      <w:lvlJc w:val="right"/>
      <w:pPr>
        <w:ind w:left="2508" w:hanging="180"/>
      </w:pPr>
    </w:lvl>
    <w:lvl w:ilvl="3" w:tplc="0403000F" w:tentative="1">
      <w:start w:val="1"/>
      <w:numFmt w:val="decimal"/>
      <w:lvlText w:val="%4."/>
      <w:lvlJc w:val="left"/>
      <w:pPr>
        <w:ind w:left="3228" w:hanging="360"/>
      </w:pPr>
    </w:lvl>
    <w:lvl w:ilvl="4" w:tplc="04030019" w:tentative="1">
      <w:start w:val="1"/>
      <w:numFmt w:val="lowerLetter"/>
      <w:lvlText w:val="%5."/>
      <w:lvlJc w:val="left"/>
      <w:pPr>
        <w:ind w:left="3948" w:hanging="360"/>
      </w:pPr>
    </w:lvl>
    <w:lvl w:ilvl="5" w:tplc="0403001B" w:tentative="1">
      <w:start w:val="1"/>
      <w:numFmt w:val="lowerRoman"/>
      <w:lvlText w:val="%6."/>
      <w:lvlJc w:val="right"/>
      <w:pPr>
        <w:ind w:left="4668" w:hanging="180"/>
      </w:pPr>
    </w:lvl>
    <w:lvl w:ilvl="6" w:tplc="0403000F" w:tentative="1">
      <w:start w:val="1"/>
      <w:numFmt w:val="decimal"/>
      <w:lvlText w:val="%7."/>
      <w:lvlJc w:val="left"/>
      <w:pPr>
        <w:ind w:left="5388" w:hanging="360"/>
      </w:pPr>
    </w:lvl>
    <w:lvl w:ilvl="7" w:tplc="04030019" w:tentative="1">
      <w:start w:val="1"/>
      <w:numFmt w:val="lowerLetter"/>
      <w:lvlText w:val="%8."/>
      <w:lvlJc w:val="left"/>
      <w:pPr>
        <w:ind w:left="6108" w:hanging="360"/>
      </w:pPr>
    </w:lvl>
    <w:lvl w:ilvl="8" w:tplc="0403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2" w15:restartNumberingAfterBreak="0">
    <w:nsid w:val="64485C0D"/>
    <w:multiLevelType w:val="multilevel"/>
    <w:tmpl w:val="92E832F8"/>
    <w:lvl w:ilvl="0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694B2792"/>
    <w:multiLevelType w:val="multilevel"/>
    <w:tmpl w:val="DB782E44"/>
    <w:lvl w:ilvl="0">
      <w:start w:val="1"/>
      <w:numFmt w:val="lowerLetter"/>
      <w:lvlText w:val="%1."/>
      <w:lvlJc w:val="left"/>
      <w:pPr>
        <w:ind w:left="720" w:hanging="360"/>
      </w:pPr>
    </w:lvl>
    <w:lvl w:ilvl="1">
      <w:start w:val="1"/>
      <w:numFmt w:val="lowerLetter"/>
      <w:lvlText w:val="%2)"/>
      <w:lvlJc w:val="left"/>
      <w:pPr>
        <w:ind w:left="1080" w:hanging="360"/>
      </w:pPr>
    </w:lvl>
    <w:lvl w:ilvl="2">
      <w:start w:val="1"/>
      <w:numFmt w:val="lowerRoman"/>
      <w:lvlText w:val="%3)"/>
      <w:lvlJc w:val="left"/>
      <w:pPr>
        <w:ind w:left="1440" w:hanging="360"/>
      </w:pPr>
    </w:lvl>
    <w:lvl w:ilvl="3">
      <w:start w:val="1"/>
      <w:numFmt w:val="decimal"/>
      <w:lvlText w:val="(%4)"/>
      <w:lvlJc w:val="left"/>
      <w:pPr>
        <w:ind w:left="1800" w:hanging="360"/>
      </w:pPr>
    </w:lvl>
    <w:lvl w:ilvl="4">
      <w:start w:val="1"/>
      <w:numFmt w:val="lowerLetter"/>
      <w:lvlText w:val="(%5)"/>
      <w:lvlJc w:val="left"/>
      <w:pPr>
        <w:ind w:left="2160" w:hanging="360"/>
      </w:pPr>
    </w:lvl>
    <w:lvl w:ilvl="5">
      <w:start w:val="1"/>
      <w:numFmt w:val="lowerRoman"/>
      <w:lvlText w:val="(%6)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lowerLetter"/>
      <w:lvlText w:val="%8."/>
      <w:lvlJc w:val="left"/>
      <w:pPr>
        <w:ind w:left="3240" w:hanging="360"/>
      </w:pPr>
    </w:lvl>
    <w:lvl w:ilvl="8">
      <w:start w:val="1"/>
      <w:numFmt w:val="lowerRoman"/>
      <w:lvlText w:val="%9."/>
      <w:lvlJc w:val="left"/>
      <w:pPr>
        <w:ind w:left="3600" w:hanging="360"/>
      </w:pPr>
    </w:lvl>
  </w:abstractNum>
  <w:abstractNum w:abstractNumId="34" w15:restartNumberingAfterBreak="0">
    <w:nsid w:val="6CF41B1A"/>
    <w:multiLevelType w:val="multilevel"/>
    <w:tmpl w:val="DB782E44"/>
    <w:lvl w:ilvl="0">
      <w:start w:val="1"/>
      <w:numFmt w:val="lowerLetter"/>
      <w:lvlText w:val="%1."/>
      <w:lvlJc w:val="left"/>
      <w:pPr>
        <w:ind w:left="720" w:hanging="360"/>
      </w:pPr>
    </w:lvl>
    <w:lvl w:ilvl="1">
      <w:start w:val="1"/>
      <w:numFmt w:val="lowerLetter"/>
      <w:lvlText w:val="%2)"/>
      <w:lvlJc w:val="left"/>
      <w:pPr>
        <w:ind w:left="1080" w:hanging="360"/>
      </w:pPr>
    </w:lvl>
    <w:lvl w:ilvl="2">
      <w:start w:val="1"/>
      <w:numFmt w:val="lowerRoman"/>
      <w:lvlText w:val="%3)"/>
      <w:lvlJc w:val="left"/>
      <w:pPr>
        <w:ind w:left="1440" w:hanging="360"/>
      </w:pPr>
    </w:lvl>
    <w:lvl w:ilvl="3">
      <w:start w:val="1"/>
      <w:numFmt w:val="decimal"/>
      <w:lvlText w:val="(%4)"/>
      <w:lvlJc w:val="left"/>
      <w:pPr>
        <w:ind w:left="1800" w:hanging="360"/>
      </w:pPr>
    </w:lvl>
    <w:lvl w:ilvl="4">
      <w:start w:val="1"/>
      <w:numFmt w:val="lowerLetter"/>
      <w:lvlText w:val="(%5)"/>
      <w:lvlJc w:val="left"/>
      <w:pPr>
        <w:ind w:left="2160" w:hanging="360"/>
      </w:pPr>
    </w:lvl>
    <w:lvl w:ilvl="5">
      <w:start w:val="1"/>
      <w:numFmt w:val="lowerRoman"/>
      <w:lvlText w:val="(%6)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lowerLetter"/>
      <w:lvlText w:val="%8."/>
      <w:lvlJc w:val="left"/>
      <w:pPr>
        <w:ind w:left="3240" w:hanging="360"/>
      </w:pPr>
    </w:lvl>
    <w:lvl w:ilvl="8">
      <w:start w:val="1"/>
      <w:numFmt w:val="lowerRoman"/>
      <w:lvlText w:val="%9."/>
      <w:lvlJc w:val="left"/>
      <w:pPr>
        <w:ind w:left="3600" w:hanging="360"/>
      </w:pPr>
    </w:lvl>
  </w:abstractNum>
  <w:abstractNum w:abstractNumId="35" w15:restartNumberingAfterBreak="0">
    <w:nsid w:val="6E9B6CCE"/>
    <w:multiLevelType w:val="singleLevel"/>
    <w:tmpl w:val="0C0A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6" w15:restartNumberingAfterBreak="0">
    <w:nsid w:val="70C86E8A"/>
    <w:multiLevelType w:val="singleLevel"/>
    <w:tmpl w:val="ACEA11C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7" w15:restartNumberingAfterBreak="0">
    <w:nsid w:val="73E57268"/>
    <w:multiLevelType w:val="multilevel"/>
    <w:tmpl w:val="C1BCF426"/>
    <w:lvl w:ilvl="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4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80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6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4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600" w:hanging="360"/>
      </w:pPr>
      <w:rPr>
        <w:rFonts w:hint="default"/>
      </w:rPr>
    </w:lvl>
  </w:abstractNum>
  <w:abstractNum w:abstractNumId="38" w15:restartNumberingAfterBreak="0">
    <w:nsid w:val="7AF31937"/>
    <w:multiLevelType w:val="multilevel"/>
    <w:tmpl w:val="7CF0A810"/>
    <w:lvl w:ilvl="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4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80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6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4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600" w:hanging="360"/>
      </w:pPr>
      <w:rPr>
        <w:rFonts w:hint="default"/>
      </w:rPr>
    </w:lvl>
  </w:abstractNum>
  <w:abstractNum w:abstractNumId="39" w15:restartNumberingAfterBreak="0">
    <w:nsid w:val="7BD56D6E"/>
    <w:multiLevelType w:val="hybridMultilevel"/>
    <w:tmpl w:val="CE9E1046"/>
    <w:lvl w:ilvl="0" w:tplc="04030019">
      <w:start w:val="1"/>
      <w:numFmt w:val="lowerLetter"/>
      <w:lvlText w:val="%1."/>
      <w:lvlJc w:val="left"/>
      <w:pPr>
        <w:ind w:left="1068" w:hanging="360"/>
      </w:pPr>
    </w:lvl>
    <w:lvl w:ilvl="1" w:tplc="04030019">
      <w:start w:val="1"/>
      <w:numFmt w:val="lowerLetter"/>
      <w:lvlText w:val="%2."/>
      <w:lvlJc w:val="left"/>
      <w:pPr>
        <w:ind w:left="1788" w:hanging="360"/>
      </w:pPr>
    </w:lvl>
    <w:lvl w:ilvl="2" w:tplc="0403001B" w:tentative="1">
      <w:start w:val="1"/>
      <w:numFmt w:val="lowerRoman"/>
      <w:lvlText w:val="%3."/>
      <w:lvlJc w:val="right"/>
      <w:pPr>
        <w:ind w:left="2508" w:hanging="180"/>
      </w:pPr>
    </w:lvl>
    <w:lvl w:ilvl="3" w:tplc="0403000F" w:tentative="1">
      <w:start w:val="1"/>
      <w:numFmt w:val="decimal"/>
      <w:lvlText w:val="%4."/>
      <w:lvlJc w:val="left"/>
      <w:pPr>
        <w:ind w:left="3228" w:hanging="360"/>
      </w:pPr>
    </w:lvl>
    <w:lvl w:ilvl="4" w:tplc="04030019" w:tentative="1">
      <w:start w:val="1"/>
      <w:numFmt w:val="lowerLetter"/>
      <w:lvlText w:val="%5."/>
      <w:lvlJc w:val="left"/>
      <w:pPr>
        <w:ind w:left="3948" w:hanging="360"/>
      </w:pPr>
    </w:lvl>
    <w:lvl w:ilvl="5" w:tplc="0403001B" w:tentative="1">
      <w:start w:val="1"/>
      <w:numFmt w:val="lowerRoman"/>
      <w:lvlText w:val="%6."/>
      <w:lvlJc w:val="right"/>
      <w:pPr>
        <w:ind w:left="4668" w:hanging="180"/>
      </w:pPr>
    </w:lvl>
    <w:lvl w:ilvl="6" w:tplc="0403000F" w:tentative="1">
      <w:start w:val="1"/>
      <w:numFmt w:val="decimal"/>
      <w:lvlText w:val="%7."/>
      <w:lvlJc w:val="left"/>
      <w:pPr>
        <w:ind w:left="5388" w:hanging="360"/>
      </w:pPr>
    </w:lvl>
    <w:lvl w:ilvl="7" w:tplc="04030019" w:tentative="1">
      <w:start w:val="1"/>
      <w:numFmt w:val="lowerLetter"/>
      <w:lvlText w:val="%8."/>
      <w:lvlJc w:val="left"/>
      <w:pPr>
        <w:ind w:left="6108" w:hanging="360"/>
      </w:pPr>
    </w:lvl>
    <w:lvl w:ilvl="8" w:tplc="0403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0" w15:restartNumberingAfterBreak="0">
    <w:nsid w:val="7BF82C1C"/>
    <w:multiLevelType w:val="multilevel"/>
    <w:tmpl w:val="4A0ABA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 w15:restartNumberingAfterBreak="0">
    <w:nsid w:val="7FC90EC9"/>
    <w:multiLevelType w:val="multilevel"/>
    <w:tmpl w:val="DB782E44"/>
    <w:lvl w:ilvl="0">
      <w:start w:val="1"/>
      <w:numFmt w:val="lowerLetter"/>
      <w:lvlText w:val="%1."/>
      <w:lvlJc w:val="left"/>
      <w:pPr>
        <w:ind w:left="720" w:hanging="360"/>
      </w:pPr>
    </w:lvl>
    <w:lvl w:ilvl="1">
      <w:start w:val="1"/>
      <w:numFmt w:val="lowerLetter"/>
      <w:lvlText w:val="%2)"/>
      <w:lvlJc w:val="left"/>
      <w:pPr>
        <w:ind w:left="1080" w:hanging="360"/>
      </w:pPr>
    </w:lvl>
    <w:lvl w:ilvl="2">
      <w:start w:val="1"/>
      <w:numFmt w:val="lowerRoman"/>
      <w:lvlText w:val="%3)"/>
      <w:lvlJc w:val="left"/>
      <w:pPr>
        <w:ind w:left="1440" w:hanging="360"/>
      </w:pPr>
    </w:lvl>
    <w:lvl w:ilvl="3">
      <w:start w:val="1"/>
      <w:numFmt w:val="decimal"/>
      <w:lvlText w:val="(%4)"/>
      <w:lvlJc w:val="left"/>
      <w:pPr>
        <w:ind w:left="1800" w:hanging="360"/>
      </w:pPr>
    </w:lvl>
    <w:lvl w:ilvl="4">
      <w:start w:val="1"/>
      <w:numFmt w:val="lowerLetter"/>
      <w:lvlText w:val="(%5)"/>
      <w:lvlJc w:val="left"/>
      <w:pPr>
        <w:ind w:left="2160" w:hanging="360"/>
      </w:pPr>
    </w:lvl>
    <w:lvl w:ilvl="5">
      <w:start w:val="1"/>
      <w:numFmt w:val="lowerRoman"/>
      <w:lvlText w:val="(%6)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lowerLetter"/>
      <w:lvlText w:val="%8."/>
      <w:lvlJc w:val="left"/>
      <w:pPr>
        <w:ind w:left="3240" w:hanging="360"/>
      </w:pPr>
    </w:lvl>
    <w:lvl w:ilvl="8">
      <w:start w:val="1"/>
      <w:numFmt w:val="lowerRoman"/>
      <w:lvlText w:val="%9."/>
      <w:lvlJc w:val="left"/>
      <w:pPr>
        <w:ind w:left="3600" w:hanging="360"/>
      </w:pPr>
    </w:lvl>
  </w:abstractNum>
  <w:num w:numId="1">
    <w:abstractNumId w:val="23"/>
  </w:num>
  <w:num w:numId="2">
    <w:abstractNumId w:val="22"/>
  </w:num>
  <w:num w:numId="3">
    <w:abstractNumId w:val="17"/>
  </w:num>
  <w:num w:numId="4">
    <w:abstractNumId w:val="25"/>
  </w:num>
  <w:num w:numId="5">
    <w:abstractNumId w:val="27"/>
  </w:num>
  <w:num w:numId="6">
    <w:abstractNumId w:val="6"/>
  </w:num>
  <w:num w:numId="7">
    <w:abstractNumId w:val="18"/>
  </w:num>
  <w:num w:numId="8">
    <w:abstractNumId w:val="28"/>
  </w:num>
  <w:num w:numId="9">
    <w:abstractNumId w:val="35"/>
  </w:num>
  <w:num w:numId="10">
    <w:abstractNumId w:val="36"/>
  </w:num>
  <w:num w:numId="11">
    <w:abstractNumId w:val="16"/>
  </w:num>
  <w:num w:numId="12">
    <w:abstractNumId w:val="40"/>
  </w:num>
  <w:num w:numId="13">
    <w:abstractNumId w:val="4"/>
  </w:num>
  <w:num w:numId="14">
    <w:abstractNumId w:val="32"/>
  </w:num>
  <w:num w:numId="15">
    <w:abstractNumId w:val="12"/>
  </w:num>
  <w:num w:numId="16">
    <w:abstractNumId w:val="11"/>
  </w:num>
  <w:num w:numId="17">
    <w:abstractNumId w:val="10"/>
  </w:num>
  <w:num w:numId="18">
    <w:abstractNumId w:val="26"/>
  </w:num>
  <w:num w:numId="19">
    <w:abstractNumId w:val="34"/>
  </w:num>
  <w:num w:numId="20">
    <w:abstractNumId w:val="37"/>
  </w:num>
  <w:num w:numId="21">
    <w:abstractNumId w:val="15"/>
  </w:num>
  <w:num w:numId="22">
    <w:abstractNumId w:val="1"/>
  </w:num>
  <w:num w:numId="23">
    <w:abstractNumId w:val="2"/>
  </w:num>
  <w:num w:numId="24">
    <w:abstractNumId w:val="14"/>
  </w:num>
  <w:num w:numId="25">
    <w:abstractNumId w:val="8"/>
  </w:num>
  <w:num w:numId="26">
    <w:abstractNumId w:val="5"/>
  </w:num>
  <w:num w:numId="27">
    <w:abstractNumId w:val="13"/>
  </w:num>
  <w:num w:numId="28">
    <w:abstractNumId w:val="24"/>
  </w:num>
  <w:num w:numId="29">
    <w:abstractNumId w:val="7"/>
  </w:num>
  <w:num w:numId="30">
    <w:abstractNumId w:val="19"/>
  </w:num>
  <w:num w:numId="31">
    <w:abstractNumId w:val="38"/>
  </w:num>
  <w:num w:numId="32">
    <w:abstractNumId w:val="9"/>
  </w:num>
  <w:num w:numId="33">
    <w:abstractNumId w:val="33"/>
  </w:num>
  <w:num w:numId="34">
    <w:abstractNumId w:val="30"/>
  </w:num>
  <w:num w:numId="35">
    <w:abstractNumId w:val="41"/>
  </w:num>
  <w:num w:numId="36">
    <w:abstractNumId w:val="3"/>
  </w:num>
  <w:num w:numId="37">
    <w:abstractNumId w:val="20"/>
  </w:num>
  <w:num w:numId="38">
    <w:abstractNumId w:val="39"/>
  </w:num>
  <w:num w:numId="39">
    <w:abstractNumId w:val="31"/>
  </w:num>
  <w:num w:numId="40">
    <w:abstractNumId w:val="21"/>
  </w:num>
  <w:num w:numId="41">
    <w:abstractNumId w:val="0"/>
  </w:num>
  <w:num w:numId="42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trackedChanges" w:enforcement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5492D"/>
    <w:rsid w:val="000045F2"/>
    <w:rsid w:val="00006537"/>
    <w:rsid w:val="00013FAE"/>
    <w:rsid w:val="000143F4"/>
    <w:rsid w:val="00014822"/>
    <w:rsid w:val="00014CE7"/>
    <w:rsid w:val="00024BFB"/>
    <w:rsid w:val="00026B36"/>
    <w:rsid w:val="00033797"/>
    <w:rsid w:val="00035C2E"/>
    <w:rsid w:val="000375FD"/>
    <w:rsid w:val="000470A6"/>
    <w:rsid w:val="00050BDE"/>
    <w:rsid w:val="00052D8A"/>
    <w:rsid w:val="00055719"/>
    <w:rsid w:val="00067964"/>
    <w:rsid w:val="000706D1"/>
    <w:rsid w:val="000719FD"/>
    <w:rsid w:val="00073679"/>
    <w:rsid w:val="0007576C"/>
    <w:rsid w:val="00076190"/>
    <w:rsid w:val="0008360D"/>
    <w:rsid w:val="000A2AEF"/>
    <w:rsid w:val="000A3358"/>
    <w:rsid w:val="000B0BF5"/>
    <w:rsid w:val="000B1972"/>
    <w:rsid w:val="000C58EE"/>
    <w:rsid w:val="000D0F11"/>
    <w:rsid w:val="000D5B38"/>
    <w:rsid w:val="000D6CC2"/>
    <w:rsid w:val="000D72EF"/>
    <w:rsid w:val="000E16B1"/>
    <w:rsid w:val="000E37F2"/>
    <w:rsid w:val="00104DC7"/>
    <w:rsid w:val="00105C67"/>
    <w:rsid w:val="001119E9"/>
    <w:rsid w:val="0011283F"/>
    <w:rsid w:val="00114930"/>
    <w:rsid w:val="00115B2D"/>
    <w:rsid w:val="0012274D"/>
    <w:rsid w:val="00133FD9"/>
    <w:rsid w:val="00141846"/>
    <w:rsid w:val="00144FDE"/>
    <w:rsid w:val="00151D5C"/>
    <w:rsid w:val="00166B43"/>
    <w:rsid w:val="00176608"/>
    <w:rsid w:val="00177683"/>
    <w:rsid w:val="00180A54"/>
    <w:rsid w:val="00187707"/>
    <w:rsid w:val="001907DD"/>
    <w:rsid w:val="00191647"/>
    <w:rsid w:val="001A11AA"/>
    <w:rsid w:val="001A3534"/>
    <w:rsid w:val="001B1E6D"/>
    <w:rsid w:val="001B22E7"/>
    <w:rsid w:val="001B5295"/>
    <w:rsid w:val="001B6885"/>
    <w:rsid w:val="001C29AB"/>
    <w:rsid w:val="001C2F72"/>
    <w:rsid w:val="001D259A"/>
    <w:rsid w:val="001D3133"/>
    <w:rsid w:val="001E7EE3"/>
    <w:rsid w:val="001F3AF9"/>
    <w:rsid w:val="001F610D"/>
    <w:rsid w:val="00200754"/>
    <w:rsid w:val="00203699"/>
    <w:rsid w:val="002052FB"/>
    <w:rsid w:val="00212B01"/>
    <w:rsid w:val="00216828"/>
    <w:rsid w:val="00216E34"/>
    <w:rsid w:val="00223EFF"/>
    <w:rsid w:val="00224F92"/>
    <w:rsid w:val="00233E5D"/>
    <w:rsid w:val="00236B72"/>
    <w:rsid w:val="002375A9"/>
    <w:rsid w:val="002518A4"/>
    <w:rsid w:val="00257798"/>
    <w:rsid w:val="00261E70"/>
    <w:rsid w:val="0026777C"/>
    <w:rsid w:val="00267998"/>
    <w:rsid w:val="00273BD1"/>
    <w:rsid w:val="00273EAC"/>
    <w:rsid w:val="00276492"/>
    <w:rsid w:val="00282592"/>
    <w:rsid w:val="002849DF"/>
    <w:rsid w:val="00286888"/>
    <w:rsid w:val="00293370"/>
    <w:rsid w:val="00295B8B"/>
    <w:rsid w:val="002976D2"/>
    <w:rsid w:val="002A4FC3"/>
    <w:rsid w:val="002B65F6"/>
    <w:rsid w:val="002B700A"/>
    <w:rsid w:val="002C1D53"/>
    <w:rsid w:val="002C2EA5"/>
    <w:rsid w:val="002C5599"/>
    <w:rsid w:val="002D0617"/>
    <w:rsid w:val="002F1C52"/>
    <w:rsid w:val="002F37E3"/>
    <w:rsid w:val="003043AC"/>
    <w:rsid w:val="00306A96"/>
    <w:rsid w:val="003100E5"/>
    <w:rsid w:val="00310C4B"/>
    <w:rsid w:val="003122A5"/>
    <w:rsid w:val="00313E78"/>
    <w:rsid w:val="00314642"/>
    <w:rsid w:val="00316524"/>
    <w:rsid w:val="0031769B"/>
    <w:rsid w:val="0032038E"/>
    <w:rsid w:val="00322B2A"/>
    <w:rsid w:val="003256BB"/>
    <w:rsid w:val="00326B22"/>
    <w:rsid w:val="00337A6B"/>
    <w:rsid w:val="00340B96"/>
    <w:rsid w:val="003437CC"/>
    <w:rsid w:val="00344C70"/>
    <w:rsid w:val="00350AAE"/>
    <w:rsid w:val="00353E89"/>
    <w:rsid w:val="00370B1E"/>
    <w:rsid w:val="00372670"/>
    <w:rsid w:val="00380C30"/>
    <w:rsid w:val="00380D4F"/>
    <w:rsid w:val="00383880"/>
    <w:rsid w:val="00385216"/>
    <w:rsid w:val="00396A6D"/>
    <w:rsid w:val="003A089D"/>
    <w:rsid w:val="003A269B"/>
    <w:rsid w:val="003B2EDA"/>
    <w:rsid w:val="003B3325"/>
    <w:rsid w:val="003D17D7"/>
    <w:rsid w:val="003D49A6"/>
    <w:rsid w:val="003E45A5"/>
    <w:rsid w:val="003F2759"/>
    <w:rsid w:val="003F53B8"/>
    <w:rsid w:val="003F690A"/>
    <w:rsid w:val="003F7AA5"/>
    <w:rsid w:val="004053A5"/>
    <w:rsid w:val="00407A27"/>
    <w:rsid w:val="00410045"/>
    <w:rsid w:val="0041007B"/>
    <w:rsid w:val="00413710"/>
    <w:rsid w:val="00420B32"/>
    <w:rsid w:val="00425EA9"/>
    <w:rsid w:val="00432FA3"/>
    <w:rsid w:val="00441E85"/>
    <w:rsid w:val="00444DE6"/>
    <w:rsid w:val="00447A1B"/>
    <w:rsid w:val="00462365"/>
    <w:rsid w:val="00470339"/>
    <w:rsid w:val="00476AFA"/>
    <w:rsid w:val="00477BE4"/>
    <w:rsid w:val="00481044"/>
    <w:rsid w:val="00482D4B"/>
    <w:rsid w:val="0048348D"/>
    <w:rsid w:val="00492421"/>
    <w:rsid w:val="004928D1"/>
    <w:rsid w:val="00493471"/>
    <w:rsid w:val="0049380D"/>
    <w:rsid w:val="0049411D"/>
    <w:rsid w:val="00497ECF"/>
    <w:rsid w:val="004B3F9B"/>
    <w:rsid w:val="004C115A"/>
    <w:rsid w:val="004C60D8"/>
    <w:rsid w:val="004C7E1C"/>
    <w:rsid w:val="004E02B4"/>
    <w:rsid w:val="004E41FC"/>
    <w:rsid w:val="004E52CA"/>
    <w:rsid w:val="004E5677"/>
    <w:rsid w:val="004E6B7F"/>
    <w:rsid w:val="004F3C78"/>
    <w:rsid w:val="005007C1"/>
    <w:rsid w:val="00502D76"/>
    <w:rsid w:val="00511C56"/>
    <w:rsid w:val="00516D51"/>
    <w:rsid w:val="00536253"/>
    <w:rsid w:val="00542750"/>
    <w:rsid w:val="005440DC"/>
    <w:rsid w:val="00555DEE"/>
    <w:rsid w:val="005575DD"/>
    <w:rsid w:val="00565721"/>
    <w:rsid w:val="0056598E"/>
    <w:rsid w:val="00565BE4"/>
    <w:rsid w:val="005713A0"/>
    <w:rsid w:val="00574B68"/>
    <w:rsid w:val="005766EA"/>
    <w:rsid w:val="005910AF"/>
    <w:rsid w:val="00597784"/>
    <w:rsid w:val="005A3F4F"/>
    <w:rsid w:val="005A46FB"/>
    <w:rsid w:val="005A6E00"/>
    <w:rsid w:val="005D7161"/>
    <w:rsid w:val="005E57EC"/>
    <w:rsid w:val="005F14CA"/>
    <w:rsid w:val="005F3F33"/>
    <w:rsid w:val="005F6FCD"/>
    <w:rsid w:val="006007E4"/>
    <w:rsid w:val="0060095C"/>
    <w:rsid w:val="00603A75"/>
    <w:rsid w:val="006126BD"/>
    <w:rsid w:val="006245E9"/>
    <w:rsid w:val="00627A7B"/>
    <w:rsid w:val="00630905"/>
    <w:rsid w:val="0063492D"/>
    <w:rsid w:val="00635F57"/>
    <w:rsid w:val="006431B5"/>
    <w:rsid w:val="006478D7"/>
    <w:rsid w:val="006609D2"/>
    <w:rsid w:val="00681568"/>
    <w:rsid w:val="00682E8F"/>
    <w:rsid w:val="006833A4"/>
    <w:rsid w:val="00690E02"/>
    <w:rsid w:val="00694300"/>
    <w:rsid w:val="006A74F1"/>
    <w:rsid w:val="006B02A6"/>
    <w:rsid w:val="006C062C"/>
    <w:rsid w:val="006C28F6"/>
    <w:rsid w:val="006C4B84"/>
    <w:rsid w:val="006D0394"/>
    <w:rsid w:val="006D05B8"/>
    <w:rsid w:val="006D5CEE"/>
    <w:rsid w:val="006E55EC"/>
    <w:rsid w:val="006F0192"/>
    <w:rsid w:val="006F219F"/>
    <w:rsid w:val="006F2A0C"/>
    <w:rsid w:val="006F5DE3"/>
    <w:rsid w:val="007029CA"/>
    <w:rsid w:val="007049B5"/>
    <w:rsid w:val="007057ED"/>
    <w:rsid w:val="00712542"/>
    <w:rsid w:val="0072043A"/>
    <w:rsid w:val="00721D23"/>
    <w:rsid w:val="00722E7E"/>
    <w:rsid w:val="007255B9"/>
    <w:rsid w:val="007259AC"/>
    <w:rsid w:val="00725BBB"/>
    <w:rsid w:val="0073175A"/>
    <w:rsid w:val="007325E3"/>
    <w:rsid w:val="0073430F"/>
    <w:rsid w:val="00734AC2"/>
    <w:rsid w:val="00736868"/>
    <w:rsid w:val="00750912"/>
    <w:rsid w:val="00751526"/>
    <w:rsid w:val="00780680"/>
    <w:rsid w:val="00782302"/>
    <w:rsid w:val="0078573D"/>
    <w:rsid w:val="00786207"/>
    <w:rsid w:val="007939C0"/>
    <w:rsid w:val="00795B4B"/>
    <w:rsid w:val="007A5F07"/>
    <w:rsid w:val="007C0C52"/>
    <w:rsid w:val="007C72C8"/>
    <w:rsid w:val="007D103F"/>
    <w:rsid w:val="007E6C68"/>
    <w:rsid w:val="007E7DB1"/>
    <w:rsid w:val="007F63C9"/>
    <w:rsid w:val="007F65ED"/>
    <w:rsid w:val="007F7418"/>
    <w:rsid w:val="00810BB6"/>
    <w:rsid w:val="00816409"/>
    <w:rsid w:val="00816776"/>
    <w:rsid w:val="00832866"/>
    <w:rsid w:val="00832A08"/>
    <w:rsid w:val="00832C1A"/>
    <w:rsid w:val="008345CE"/>
    <w:rsid w:val="00847E48"/>
    <w:rsid w:val="0085366C"/>
    <w:rsid w:val="00855B13"/>
    <w:rsid w:val="00860EE0"/>
    <w:rsid w:val="0086187F"/>
    <w:rsid w:val="00861963"/>
    <w:rsid w:val="008626ED"/>
    <w:rsid w:val="00863A63"/>
    <w:rsid w:val="00865311"/>
    <w:rsid w:val="008677BC"/>
    <w:rsid w:val="00870073"/>
    <w:rsid w:val="00872CB3"/>
    <w:rsid w:val="0087347B"/>
    <w:rsid w:val="008736F3"/>
    <w:rsid w:val="00873C70"/>
    <w:rsid w:val="008747DA"/>
    <w:rsid w:val="008814B4"/>
    <w:rsid w:val="0088433E"/>
    <w:rsid w:val="008931B0"/>
    <w:rsid w:val="008948ED"/>
    <w:rsid w:val="008A0E2B"/>
    <w:rsid w:val="008B2F5B"/>
    <w:rsid w:val="008C13B9"/>
    <w:rsid w:val="008C28CE"/>
    <w:rsid w:val="008C6FD5"/>
    <w:rsid w:val="008D2012"/>
    <w:rsid w:val="008E35E5"/>
    <w:rsid w:val="008E7F4A"/>
    <w:rsid w:val="008F18EB"/>
    <w:rsid w:val="008F3EC1"/>
    <w:rsid w:val="008F655C"/>
    <w:rsid w:val="009142BE"/>
    <w:rsid w:val="00915895"/>
    <w:rsid w:val="009163B1"/>
    <w:rsid w:val="0092278E"/>
    <w:rsid w:val="0092403C"/>
    <w:rsid w:val="00925E1D"/>
    <w:rsid w:val="00927050"/>
    <w:rsid w:val="00927554"/>
    <w:rsid w:val="00927E8A"/>
    <w:rsid w:val="009443C9"/>
    <w:rsid w:val="00944873"/>
    <w:rsid w:val="00944A09"/>
    <w:rsid w:val="00947819"/>
    <w:rsid w:val="0095492D"/>
    <w:rsid w:val="00962E26"/>
    <w:rsid w:val="00962EC2"/>
    <w:rsid w:val="009674FE"/>
    <w:rsid w:val="0097036E"/>
    <w:rsid w:val="0097127C"/>
    <w:rsid w:val="00974ABE"/>
    <w:rsid w:val="00993DB9"/>
    <w:rsid w:val="00997292"/>
    <w:rsid w:val="009A615C"/>
    <w:rsid w:val="009A7BD2"/>
    <w:rsid w:val="009B0ABD"/>
    <w:rsid w:val="009C6156"/>
    <w:rsid w:val="009D4956"/>
    <w:rsid w:val="009D56BD"/>
    <w:rsid w:val="009D576F"/>
    <w:rsid w:val="009D7FBF"/>
    <w:rsid w:val="009E43E0"/>
    <w:rsid w:val="009E5D9E"/>
    <w:rsid w:val="009F0AF0"/>
    <w:rsid w:val="009F36C1"/>
    <w:rsid w:val="009F3FF1"/>
    <w:rsid w:val="00A162D9"/>
    <w:rsid w:val="00A244B7"/>
    <w:rsid w:val="00A37EA5"/>
    <w:rsid w:val="00A44479"/>
    <w:rsid w:val="00A56BF8"/>
    <w:rsid w:val="00A60983"/>
    <w:rsid w:val="00A60D73"/>
    <w:rsid w:val="00A65720"/>
    <w:rsid w:val="00A7137F"/>
    <w:rsid w:val="00A718B7"/>
    <w:rsid w:val="00A71D36"/>
    <w:rsid w:val="00A96FAB"/>
    <w:rsid w:val="00A97ECA"/>
    <w:rsid w:val="00AA6270"/>
    <w:rsid w:val="00AD033F"/>
    <w:rsid w:val="00AD096F"/>
    <w:rsid w:val="00AD5867"/>
    <w:rsid w:val="00AE7E62"/>
    <w:rsid w:val="00AF19BC"/>
    <w:rsid w:val="00AF6D3E"/>
    <w:rsid w:val="00B02FFD"/>
    <w:rsid w:val="00B03BDD"/>
    <w:rsid w:val="00B118B3"/>
    <w:rsid w:val="00B17E98"/>
    <w:rsid w:val="00B24F48"/>
    <w:rsid w:val="00B26CD8"/>
    <w:rsid w:val="00B32569"/>
    <w:rsid w:val="00B35175"/>
    <w:rsid w:val="00B50379"/>
    <w:rsid w:val="00B52638"/>
    <w:rsid w:val="00B54E47"/>
    <w:rsid w:val="00B625C8"/>
    <w:rsid w:val="00B63961"/>
    <w:rsid w:val="00B71C36"/>
    <w:rsid w:val="00B7771D"/>
    <w:rsid w:val="00B77BB1"/>
    <w:rsid w:val="00B806C0"/>
    <w:rsid w:val="00B844ED"/>
    <w:rsid w:val="00BA760C"/>
    <w:rsid w:val="00BB785B"/>
    <w:rsid w:val="00BC37CC"/>
    <w:rsid w:val="00BD36ED"/>
    <w:rsid w:val="00BE154E"/>
    <w:rsid w:val="00BF2F05"/>
    <w:rsid w:val="00C0238A"/>
    <w:rsid w:val="00C066F1"/>
    <w:rsid w:val="00C17B9D"/>
    <w:rsid w:val="00C236A2"/>
    <w:rsid w:val="00C24342"/>
    <w:rsid w:val="00C32A51"/>
    <w:rsid w:val="00C35D02"/>
    <w:rsid w:val="00C3739C"/>
    <w:rsid w:val="00C402EA"/>
    <w:rsid w:val="00C41CFB"/>
    <w:rsid w:val="00C41F4B"/>
    <w:rsid w:val="00C45E55"/>
    <w:rsid w:val="00C531B0"/>
    <w:rsid w:val="00C55B83"/>
    <w:rsid w:val="00C56102"/>
    <w:rsid w:val="00C654AD"/>
    <w:rsid w:val="00C70468"/>
    <w:rsid w:val="00C72200"/>
    <w:rsid w:val="00C8324A"/>
    <w:rsid w:val="00C94B9E"/>
    <w:rsid w:val="00C977F7"/>
    <w:rsid w:val="00CA0E96"/>
    <w:rsid w:val="00CA375D"/>
    <w:rsid w:val="00CB1FFB"/>
    <w:rsid w:val="00CB36BA"/>
    <w:rsid w:val="00CC54DB"/>
    <w:rsid w:val="00CD4640"/>
    <w:rsid w:val="00CE16A3"/>
    <w:rsid w:val="00CE1710"/>
    <w:rsid w:val="00CE2C10"/>
    <w:rsid w:val="00CE6B9D"/>
    <w:rsid w:val="00CF0EEB"/>
    <w:rsid w:val="00CF3CCA"/>
    <w:rsid w:val="00D00DB7"/>
    <w:rsid w:val="00D053A7"/>
    <w:rsid w:val="00D1735D"/>
    <w:rsid w:val="00D21293"/>
    <w:rsid w:val="00D24B15"/>
    <w:rsid w:val="00D31E05"/>
    <w:rsid w:val="00D32CED"/>
    <w:rsid w:val="00D3306B"/>
    <w:rsid w:val="00D34A99"/>
    <w:rsid w:val="00D40359"/>
    <w:rsid w:val="00D41AAB"/>
    <w:rsid w:val="00D443E8"/>
    <w:rsid w:val="00D55AD6"/>
    <w:rsid w:val="00D65D48"/>
    <w:rsid w:val="00D6759C"/>
    <w:rsid w:val="00D70866"/>
    <w:rsid w:val="00D72984"/>
    <w:rsid w:val="00D76493"/>
    <w:rsid w:val="00D82EC0"/>
    <w:rsid w:val="00D84C16"/>
    <w:rsid w:val="00D923A7"/>
    <w:rsid w:val="00D92E76"/>
    <w:rsid w:val="00DA488B"/>
    <w:rsid w:val="00DB397D"/>
    <w:rsid w:val="00DC2774"/>
    <w:rsid w:val="00DC6596"/>
    <w:rsid w:val="00DD3BFE"/>
    <w:rsid w:val="00DD6FAB"/>
    <w:rsid w:val="00DE763C"/>
    <w:rsid w:val="00DF08C9"/>
    <w:rsid w:val="00DF1628"/>
    <w:rsid w:val="00E06BB2"/>
    <w:rsid w:val="00E10D4F"/>
    <w:rsid w:val="00E15A1D"/>
    <w:rsid w:val="00E16389"/>
    <w:rsid w:val="00E24A94"/>
    <w:rsid w:val="00E31E50"/>
    <w:rsid w:val="00E376C3"/>
    <w:rsid w:val="00E4216F"/>
    <w:rsid w:val="00E520CC"/>
    <w:rsid w:val="00E53F36"/>
    <w:rsid w:val="00E54C16"/>
    <w:rsid w:val="00E5631C"/>
    <w:rsid w:val="00E57BC0"/>
    <w:rsid w:val="00E6060D"/>
    <w:rsid w:val="00E66D24"/>
    <w:rsid w:val="00E84D17"/>
    <w:rsid w:val="00E87AC4"/>
    <w:rsid w:val="00EA2C0A"/>
    <w:rsid w:val="00EC1BCB"/>
    <w:rsid w:val="00EC28B1"/>
    <w:rsid w:val="00EC3FD6"/>
    <w:rsid w:val="00EC558C"/>
    <w:rsid w:val="00EE3E0C"/>
    <w:rsid w:val="00EE7626"/>
    <w:rsid w:val="00EF0E22"/>
    <w:rsid w:val="00EF34AB"/>
    <w:rsid w:val="00EF40B9"/>
    <w:rsid w:val="00EF46C3"/>
    <w:rsid w:val="00F026C2"/>
    <w:rsid w:val="00F0499D"/>
    <w:rsid w:val="00F102A0"/>
    <w:rsid w:val="00F11C9D"/>
    <w:rsid w:val="00F12637"/>
    <w:rsid w:val="00F15C5E"/>
    <w:rsid w:val="00F177FA"/>
    <w:rsid w:val="00F22307"/>
    <w:rsid w:val="00F22D47"/>
    <w:rsid w:val="00F4050B"/>
    <w:rsid w:val="00F4538E"/>
    <w:rsid w:val="00F463F5"/>
    <w:rsid w:val="00F46A78"/>
    <w:rsid w:val="00F6453B"/>
    <w:rsid w:val="00F71368"/>
    <w:rsid w:val="00F77704"/>
    <w:rsid w:val="00F81F91"/>
    <w:rsid w:val="00F84534"/>
    <w:rsid w:val="00F84A1E"/>
    <w:rsid w:val="00F93CBE"/>
    <w:rsid w:val="00F94589"/>
    <w:rsid w:val="00FA1A85"/>
    <w:rsid w:val="00FA4F91"/>
    <w:rsid w:val="00FA5CCA"/>
    <w:rsid w:val="00FA65B8"/>
    <w:rsid w:val="00FB078C"/>
    <w:rsid w:val="00FB6285"/>
    <w:rsid w:val="00FC2355"/>
    <w:rsid w:val="00FC4A34"/>
    <w:rsid w:val="00FC4CEC"/>
    <w:rsid w:val="00FC5D4F"/>
    <w:rsid w:val="00FD4AA3"/>
    <w:rsid w:val="00FD6DCC"/>
    <w:rsid w:val="00FE21F4"/>
    <w:rsid w:val="00FF69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a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8D418B"/>
  <w15:chartTrackingRefBased/>
  <w15:docId w15:val="{C96931B3-EDA4-4438-BD52-242418C9CA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ca-ES" w:eastAsia="ca-E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Preformatte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lang w:val="es-ES" w:eastAsia="es-ES"/>
    </w:rPr>
  </w:style>
  <w:style w:type="paragraph" w:styleId="Ttulo1">
    <w:name w:val="heading 1"/>
    <w:basedOn w:val="Normal"/>
    <w:next w:val="Normal"/>
    <w:qFormat/>
    <w:pPr>
      <w:keepNext/>
      <w:jc w:val="right"/>
      <w:outlineLvl w:val="0"/>
    </w:pPr>
    <w:rPr>
      <w:b/>
      <w:u w:val="single"/>
      <w:lang w:val="es-ES_tradnl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u w:val="single"/>
      <w:lang w:val="es-ES_tradnl"/>
    </w:rPr>
  </w:style>
  <w:style w:type="paragraph" w:styleId="Ttulo3">
    <w:name w:val="heading 3"/>
    <w:basedOn w:val="Normal"/>
    <w:next w:val="Normal"/>
    <w:qFormat/>
    <w:pPr>
      <w:keepNext/>
      <w:jc w:val="center"/>
      <w:outlineLvl w:val="2"/>
    </w:pPr>
    <w:rPr>
      <w:b/>
      <w:sz w:val="28"/>
      <w:u w:val="single"/>
      <w:lang w:val="es-ES_tradnl"/>
    </w:rPr>
  </w:style>
  <w:style w:type="paragraph" w:styleId="Ttulo4">
    <w:name w:val="heading 4"/>
    <w:basedOn w:val="Normal"/>
    <w:next w:val="Normal"/>
    <w:qFormat/>
    <w:pPr>
      <w:keepNext/>
      <w:jc w:val="center"/>
      <w:outlineLvl w:val="3"/>
    </w:pPr>
    <w:rPr>
      <w:i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">
    <w:name w:val="Body Text"/>
    <w:basedOn w:val="Normal"/>
    <w:pPr>
      <w:jc w:val="both"/>
    </w:pPr>
    <w:rPr>
      <w:lang w:val="es-ES_tradnl"/>
    </w:rPr>
  </w:style>
  <w:style w:type="paragraph" w:styleId="Encabezado">
    <w:name w:val="header"/>
    <w:aliases w:val="h"/>
    <w:basedOn w:val="Normal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character" w:styleId="Hipervnculo">
    <w:name w:val="Hyperlink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Textoindependiente2">
    <w:name w:val="Body Text 2"/>
    <w:basedOn w:val="Normal"/>
    <w:pPr>
      <w:jc w:val="both"/>
    </w:pPr>
    <w:rPr>
      <w:b/>
      <w:lang w:val="es-ES_tradnl"/>
    </w:rPr>
  </w:style>
  <w:style w:type="paragraph" w:styleId="Textoindependiente3">
    <w:name w:val="Body Text 3"/>
    <w:basedOn w:val="Normal"/>
    <w:pPr>
      <w:pBdr>
        <w:top w:val="double" w:sz="4" w:space="1" w:color="auto"/>
        <w:left w:val="double" w:sz="4" w:space="4" w:color="auto"/>
        <w:bottom w:val="double" w:sz="4" w:space="1" w:color="auto"/>
        <w:right w:val="double" w:sz="4" w:space="4" w:color="auto"/>
      </w:pBdr>
      <w:jc w:val="both"/>
    </w:pPr>
    <w:rPr>
      <w:b/>
      <w:sz w:val="24"/>
      <w:lang w:val="es-ES_tradnl"/>
    </w:rPr>
  </w:style>
  <w:style w:type="table" w:styleId="Tablaconcuadrcula">
    <w:name w:val="Table Grid"/>
    <w:basedOn w:val="Tablanormal"/>
    <w:rsid w:val="00C41F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rsid w:val="0031769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rsid w:val="0031769B"/>
    <w:rPr>
      <w:rFonts w:ascii="Tahoma" w:hAnsi="Tahoma" w:cs="Tahoma"/>
      <w:sz w:val="16"/>
      <w:szCs w:val="16"/>
      <w:lang w:val="es-ES" w:eastAsia="es-ES"/>
    </w:rPr>
  </w:style>
  <w:style w:type="paragraph" w:styleId="NormalWeb">
    <w:name w:val="Normal (Web)"/>
    <w:basedOn w:val="Normal"/>
    <w:uiPriority w:val="99"/>
    <w:unhideWhenUsed/>
    <w:rsid w:val="005D7161"/>
    <w:pPr>
      <w:spacing w:before="100" w:beforeAutospacing="1" w:after="100" w:afterAutospacing="1"/>
    </w:pPr>
    <w:rPr>
      <w:sz w:val="24"/>
      <w:szCs w:val="24"/>
      <w:lang w:val="ca-ES" w:eastAsia="ca-ES"/>
    </w:rPr>
  </w:style>
  <w:style w:type="paragraph" w:styleId="Prrafodelista">
    <w:name w:val="List Paragraph"/>
    <w:basedOn w:val="Normal"/>
    <w:uiPriority w:val="1"/>
    <w:qFormat/>
    <w:rsid w:val="0060095C"/>
    <w:pPr>
      <w:ind w:left="708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2403C"/>
    <w:rPr>
      <w:lang w:val="es-ES" w:eastAsia="es-ES"/>
    </w:rPr>
  </w:style>
  <w:style w:type="paragraph" w:styleId="Revisin">
    <w:name w:val="Revision"/>
    <w:hidden/>
    <w:uiPriority w:val="99"/>
    <w:semiHidden/>
    <w:rsid w:val="00177683"/>
    <w:rPr>
      <w:lang w:val="es-ES" w:eastAsia="es-ES"/>
    </w:rPr>
  </w:style>
  <w:style w:type="paragraph" w:customStyle="1" w:styleId="TableParagraph">
    <w:name w:val="Table Paragraph"/>
    <w:basedOn w:val="Normal"/>
    <w:uiPriority w:val="1"/>
    <w:qFormat/>
    <w:rsid w:val="00014822"/>
    <w:pPr>
      <w:autoSpaceDE w:val="0"/>
      <w:autoSpaceDN w:val="0"/>
      <w:adjustRightInd w:val="0"/>
      <w:spacing w:line="257" w:lineRule="exact"/>
      <w:ind w:left="40"/>
    </w:pPr>
    <w:rPr>
      <w:rFonts w:ascii="Courier New" w:hAnsi="Courier New" w:cs="Courier New"/>
      <w:sz w:val="24"/>
      <w:szCs w:val="24"/>
      <w:lang w:val="ca-ES" w:eastAsia="ca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209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28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0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0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6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emf"/><Relationship Id="rId2" Type="http://schemas.openxmlformats.org/officeDocument/2006/relationships/image" Target="media/image2.emf"/><Relationship Id="rId1" Type="http://schemas.openxmlformats.org/officeDocument/2006/relationships/image" Target="media/image1.emf"/><Relationship Id="rId5" Type="http://schemas.openxmlformats.org/officeDocument/2006/relationships/image" Target="media/image5.emf"/><Relationship Id="rId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A5F50D-E0E9-4D43-BB24-B171591777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8</Pages>
  <Words>916</Words>
  <Characters>5043</Characters>
  <Application>Microsoft Office Word</Application>
  <DocSecurity>0</DocSecurity>
  <Lines>42</Lines>
  <Paragraphs>1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ítol</vt:lpstr>
      </vt:variant>
      <vt:variant>
        <vt:i4>1</vt:i4>
      </vt:variant>
    </vt:vector>
  </HeadingPairs>
  <TitlesOfParts>
    <vt:vector size="2" baseType="lpstr">
      <vt:lpstr>INFORMÁTICA DE USUARIO</vt:lpstr>
      <vt:lpstr>INFORMÁTICA DE USUARIO</vt:lpstr>
    </vt:vector>
  </TitlesOfParts>
  <Company/>
  <LinksUpToDate>false</LinksUpToDate>
  <CharactersWithSpaces>5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ORMÁTICA DE USUARIO</dc:title>
  <dc:subject/>
  <dc:creator>manuel</dc:creator>
  <cp:keywords/>
  <cp:lastModifiedBy>Matteo Fecci</cp:lastModifiedBy>
  <cp:revision>8</cp:revision>
  <cp:lastPrinted>2020-06-07T18:37:00Z</cp:lastPrinted>
  <dcterms:created xsi:type="dcterms:W3CDTF">2020-06-08T16:08:00Z</dcterms:created>
  <dcterms:modified xsi:type="dcterms:W3CDTF">2020-06-08T16:34:00Z</dcterms:modified>
</cp:coreProperties>
</file>